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7A816F" w14:textId="57E54899" w:rsidR="00314C05" w:rsidRPr="0042086C" w:rsidRDefault="00E3289B" w:rsidP="00F11727">
      <w:pPr>
        <w:pStyle w:val="Title"/>
        <w:spacing w:line="240" w:lineRule="auto"/>
        <w:rPr>
          <w:rFonts w:ascii="Calibri" w:hAnsi="Calibri" w:cs="Calibri"/>
        </w:rPr>
      </w:pPr>
      <w:r w:rsidRPr="0042086C">
        <w:rPr>
          <w:rFonts w:ascii="Calibri" w:hAnsi="Calibri" w:cs="Calibri"/>
        </w:rPr>
        <w:t>Lab</w:t>
      </w:r>
      <w:r w:rsidR="00BE46F1" w:rsidRPr="0042086C">
        <w:rPr>
          <w:rFonts w:ascii="Calibri" w:hAnsi="Calibri" w:cs="Calibri"/>
        </w:rPr>
        <w:t>-</w:t>
      </w:r>
      <w:r w:rsidR="006D0FC6" w:rsidRPr="0042086C">
        <w:rPr>
          <w:rFonts w:ascii="Calibri" w:hAnsi="Calibri" w:cs="Calibri"/>
        </w:rPr>
        <w:t>5</w:t>
      </w:r>
      <w:r w:rsidRPr="0042086C">
        <w:rPr>
          <w:rFonts w:ascii="Calibri" w:hAnsi="Calibri" w:cs="Calibri"/>
        </w:rPr>
        <w:t>：</w:t>
      </w:r>
      <w:r w:rsidR="001C1210" w:rsidRPr="0042086C">
        <w:rPr>
          <w:rFonts w:ascii="Calibri" w:hAnsi="Calibri" w:cs="Calibri"/>
        </w:rPr>
        <w:t>设计</w:t>
      </w:r>
      <w:r w:rsidR="001C1210" w:rsidRPr="0042086C">
        <w:rPr>
          <w:rFonts w:ascii="Calibri" w:hAnsi="Calibri" w:cs="Calibri"/>
        </w:rPr>
        <w:t>NaiveTPU</w:t>
      </w:r>
      <w:r w:rsidR="001C1210" w:rsidRPr="0042086C">
        <w:rPr>
          <w:rFonts w:ascii="Calibri" w:hAnsi="Calibri" w:cs="Calibri"/>
        </w:rPr>
        <w:t>并行加速矩阵乘法</w:t>
      </w:r>
    </w:p>
    <w:p w14:paraId="2DAEE0AC" w14:textId="70990061" w:rsidR="00701241" w:rsidRPr="001C7B5A" w:rsidRDefault="00486F15" w:rsidP="001C7B5A">
      <w:pPr>
        <w:pStyle w:val="Heading1"/>
        <w:spacing w:before="312"/>
      </w:pPr>
      <w:r w:rsidRPr="008874E3">
        <w:rPr>
          <w:rFonts w:hint="eastAsia"/>
        </w:rPr>
        <w:t>1</w:t>
      </w:r>
      <w:r w:rsidRPr="008874E3">
        <w:t xml:space="preserve"> </w:t>
      </w:r>
      <w:r w:rsidR="004A57BE" w:rsidRPr="008874E3">
        <w:rPr>
          <w:rFonts w:hint="eastAsia"/>
        </w:rPr>
        <w:t>实验目标</w:t>
      </w:r>
    </w:p>
    <w:p w14:paraId="58D5F748" w14:textId="3A62E718" w:rsidR="006F7C36" w:rsidRPr="008874E3" w:rsidRDefault="002218A0" w:rsidP="00A31915">
      <w:pPr>
        <w:pStyle w:val="ListParagraph"/>
        <w:numPr>
          <w:ilvl w:val="0"/>
          <w:numId w:val="5"/>
        </w:numPr>
        <w:ind w:firstLineChars="0"/>
      </w:pPr>
      <w:r w:rsidRPr="008874E3">
        <w:rPr>
          <w:rFonts w:hint="eastAsia"/>
        </w:rPr>
        <w:t>理解矩阵乘法的拆分</w:t>
      </w:r>
      <w:r w:rsidR="00AA1B38" w:rsidRPr="008874E3">
        <w:rPr>
          <w:rFonts w:hint="eastAsia"/>
        </w:rPr>
        <w:t>，掌握控制流程的设计</w:t>
      </w:r>
      <w:r w:rsidRPr="008874E3">
        <w:rPr>
          <w:rFonts w:hint="eastAsia"/>
        </w:rPr>
        <w:t>；</w:t>
      </w:r>
    </w:p>
    <w:p w14:paraId="7F484487" w14:textId="3B5B610A" w:rsidR="00AD74E5" w:rsidRPr="008874E3" w:rsidRDefault="00AD74E5" w:rsidP="00A31915">
      <w:pPr>
        <w:pStyle w:val="ListParagraph"/>
        <w:numPr>
          <w:ilvl w:val="0"/>
          <w:numId w:val="5"/>
        </w:numPr>
        <w:ind w:firstLineChars="0"/>
      </w:pPr>
      <w:r w:rsidRPr="008874E3">
        <w:rPr>
          <w:rFonts w:hint="eastAsia"/>
        </w:rPr>
        <w:t>理解模块设计思想，</w:t>
      </w:r>
      <w:r w:rsidR="005D4BF1" w:rsidRPr="008874E3">
        <w:rPr>
          <w:rFonts w:hint="eastAsia"/>
        </w:rPr>
        <w:t>掌握自顶向下的设计方法</w:t>
      </w:r>
      <w:r w:rsidR="00CE47A6" w:rsidRPr="008874E3">
        <w:rPr>
          <w:rFonts w:hint="eastAsia"/>
        </w:rPr>
        <w:t>；</w:t>
      </w:r>
    </w:p>
    <w:p w14:paraId="7CA9966A" w14:textId="1271FFF4" w:rsidR="00B4778B" w:rsidRPr="008874E3" w:rsidRDefault="006614BF" w:rsidP="00A31915">
      <w:pPr>
        <w:pStyle w:val="ListParagraph"/>
        <w:numPr>
          <w:ilvl w:val="0"/>
          <w:numId w:val="5"/>
        </w:numPr>
        <w:ind w:firstLineChars="0"/>
      </w:pPr>
      <w:r w:rsidRPr="008874E3">
        <w:rPr>
          <w:rFonts w:hint="eastAsia"/>
        </w:rPr>
        <w:t>学习</w:t>
      </w:r>
      <w:r w:rsidRPr="008874E3">
        <w:rPr>
          <w:rFonts w:hint="eastAsia"/>
        </w:rPr>
        <w:t>FPGA</w:t>
      </w:r>
      <w:r w:rsidR="000F3D13">
        <w:rPr>
          <w:rFonts w:hint="eastAsia"/>
        </w:rPr>
        <w:t>设计和</w:t>
      </w:r>
      <w:r w:rsidR="00BC38FB">
        <w:rPr>
          <w:rFonts w:hint="eastAsia"/>
        </w:rPr>
        <w:t>实现</w:t>
      </w:r>
      <w:r w:rsidRPr="008874E3">
        <w:rPr>
          <w:rFonts w:hint="eastAsia"/>
        </w:rPr>
        <w:t>流程</w:t>
      </w:r>
      <w:r w:rsidR="00B4778B" w:rsidRPr="008874E3">
        <w:rPr>
          <w:rFonts w:hint="eastAsia"/>
        </w:rPr>
        <w:t>。</w:t>
      </w:r>
    </w:p>
    <w:p w14:paraId="5508F07D" w14:textId="58D69D50" w:rsidR="007D152E" w:rsidRPr="00877F02" w:rsidRDefault="00853F85" w:rsidP="001C7B5A">
      <w:pPr>
        <w:pStyle w:val="Heading1"/>
        <w:spacing w:before="312"/>
      </w:pPr>
      <w:r w:rsidRPr="008874E3">
        <w:rPr>
          <w:rFonts w:hint="eastAsia"/>
        </w:rPr>
        <w:t>2</w:t>
      </w:r>
      <w:r w:rsidRPr="008874E3">
        <w:t xml:space="preserve"> </w:t>
      </w:r>
      <w:r w:rsidRPr="008874E3">
        <w:rPr>
          <w:rFonts w:hint="eastAsia"/>
        </w:rPr>
        <w:t>实验环境</w:t>
      </w:r>
    </w:p>
    <w:p w14:paraId="07D37364" w14:textId="4D838D75" w:rsidR="007D152E" w:rsidRPr="008874E3" w:rsidRDefault="007D152E" w:rsidP="00A31915">
      <w:pPr>
        <w:pStyle w:val="ListParagraph"/>
        <w:numPr>
          <w:ilvl w:val="0"/>
          <w:numId w:val="6"/>
        </w:numPr>
        <w:ind w:firstLineChars="0"/>
      </w:pPr>
      <w:r w:rsidRPr="008874E3">
        <w:t>Vivado 2019.2</w:t>
      </w:r>
      <w:r w:rsidR="00B15C01" w:rsidRPr="008874E3">
        <w:t>/</w:t>
      </w:r>
      <w:r w:rsidRPr="008874E3">
        <w:rPr>
          <w:rFonts w:hint="eastAsia"/>
        </w:rPr>
        <w:t>Vitis</w:t>
      </w:r>
      <w:r w:rsidRPr="008874E3">
        <w:t xml:space="preserve"> 2019.2</w:t>
      </w:r>
      <w:r w:rsidR="00B15C01" w:rsidRPr="008874E3">
        <w:rPr>
          <w:rFonts w:hint="eastAsia"/>
        </w:rPr>
        <w:t>；</w:t>
      </w:r>
    </w:p>
    <w:p w14:paraId="22696B10" w14:textId="7357D66E" w:rsidR="008651B3" w:rsidRDefault="005B57C5" w:rsidP="008651B3">
      <w:pPr>
        <w:pStyle w:val="ListParagraph"/>
        <w:numPr>
          <w:ilvl w:val="0"/>
          <w:numId w:val="6"/>
        </w:numPr>
        <w:ind w:firstLineChars="0"/>
      </w:pPr>
      <w:r w:rsidRPr="008874E3">
        <w:rPr>
          <w:rFonts w:hint="eastAsia"/>
        </w:rPr>
        <w:t>Z</w:t>
      </w:r>
      <w:r w:rsidRPr="008874E3">
        <w:t>YNQ 7020</w:t>
      </w:r>
      <w:r w:rsidRPr="008874E3">
        <w:rPr>
          <w:rFonts w:hint="eastAsia"/>
        </w:rPr>
        <w:t>开发板</w:t>
      </w:r>
      <w:r w:rsidR="008651B3">
        <w:rPr>
          <w:rFonts w:hint="eastAsia"/>
        </w:rPr>
        <w:t>及其配件；</w:t>
      </w:r>
    </w:p>
    <w:p w14:paraId="413D1BBB" w14:textId="5D17C5F7" w:rsidR="008651B3" w:rsidRDefault="008651B3" w:rsidP="008651B3">
      <w:pPr>
        <w:pStyle w:val="ListParagraph"/>
        <w:numPr>
          <w:ilvl w:val="0"/>
          <w:numId w:val="6"/>
        </w:numPr>
        <w:ind w:firstLineChars="0"/>
      </w:pPr>
      <w:r>
        <w:rPr>
          <w:rFonts w:hint="eastAsia"/>
        </w:rPr>
        <w:t>ZYNQ</w:t>
      </w:r>
      <w:r>
        <w:rPr>
          <w:rFonts w:hint="eastAsia"/>
        </w:rPr>
        <w:t>上的</w:t>
      </w:r>
      <w:r>
        <w:rPr>
          <w:rFonts w:hint="eastAsia"/>
        </w:rPr>
        <w:t>Linux</w:t>
      </w:r>
      <w:r>
        <w:rPr>
          <w:rFonts w:hint="eastAsia"/>
        </w:rPr>
        <w:t>系统；</w:t>
      </w:r>
    </w:p>
    <w:p w14:paraId="605DA362" w14:textId="061DCBF1" w:rsidR="008651B3" w:rsidRDefault="008651B3" w:rsidP="008651B3">
      <w:pPr>
        <w:pStyle w:val="ListParagraph"/>
        <w:numPr>
          <w:ilvl w:val="0"/>
          <w:numId w:val="6"/>
        </w:numPr>
        <w:ind w:firstLineChars="0"/>
      </w:pPr>
      <w:r>
        <w:rPr>
          <w:rFonts w:hint="eastAsia"/>
        </w:rPr>
        <w:t>本实验过程中使用到的数据文件可在北航盘下载</w:t>
      </w:r>
    </w:p>
    <w:p w14:paraId="3F2DD3EF" w14:textId="030D2B50" w:rsidR="00166483" w:rsidRDefault="00AB5F3C" w:rsidP="00166483">
      <w:pPr>
        <w:pStyle w:val="ListParagraph"/>
        <w:ind w:left="420" w:firstLineChars="0" w:firstLine="0"/>
      </w:pPr>
      <w:hyperlink r:id="rId8" w:history="1">
        <w:r w:rsidRPr="002713E5">
          <w:rPr>
            <w:rStyle w:val="Hyperlink"/>
          </w:rPr>
          <w:t>https://bhpan.buaa.edu.cn:443/link/05A012DD0705377B461E7907CB93090C</w:t>
        </w:r>
      </w:hyperlink>
    </w:p>
    <w:p w14:paraId="6CB65E59" w14:textId="056A2F94" w:rsidR="00AB5F3C" w:rsidRDefault="0082349A" w:rsidP="00166483">
      <w:pPr>
        <w:pStyle w:val="ListParagraph"/>
        <w:ind w:left="420" w:firstLineChars="0" w:firstLine="0"/>
      </w:pPr>
      <w:hyperlink r:id="rId9" w:history="1">
        <w:r w:rsidRPr="002713E5">
          <w:rPr>
            <w:rStyle w:val="Hyperlink"/>
          </w:rPr>
          <w:t>https://bhpan.buaa.edu.cn:443/link/41E8F22F0B806AFB0620E8E4C8A04AC9</w:t>
        </w:r>
      </w:hyperlink>
    </w:p>
    <w:p w14:paraId="45098564" w14:textId="625DA096" w:rsidR="007D152E" w:rsidRPr="008651B3" w:rsidRDefault="008651B3" w:rsidP="008651B3">
      <w:pPr>
        <w:pStyle w:val="ListParagraph"/>
        <w:numPr>
          <w:ilvl w:val="0"/>
          <w:numId w:val="6"/>
        </w:numPr>
        <w:ind w:firstLineChars="0"/>
        <w:rPr>
          <w:b/>
        </w:rPr>
      </w:pPr>
      <w:r w:rsidRPr="008651B3">
        <w:rPr>
          <w:rFonts w:hint="eastAsia"/>
          <w:b/>
        </w:rPr>
        <w:t>注意：本实验指导书中给出的步骤仅为示意步骤作为参考，每人遇到的情况可能有差异，如果遇到问题可根据实际情况进行探索，或向助教寻求帮助。</w:t>
      </w:r>
    </w:p>
    <w:p w14:paraId="17EA5B30" w14:textId="27BFBB9F" w:rsidR="00F91C18" w:rsidRDefault="00853F85" w:rsidP="006A38A1">
      <w:pPr>
        <w:pStyle w:val="Heading1"/>
        <w:spacing w:before="312"/>
      </w:pPr>
      <w:r w:rsidRPr="008874E3">
        <w:t>3</w:t>
      </w:r>
      <w:r w:rsidR="00141CD7" w:rsidRPr="008874E3">
        <w:t xml:space="preserve"> </w:t>
      </w:r>
      <w:r w:rsidR="00141CD7" w:rsidRPr="008874E3">
        <w:rPr>
          <w:rFonts w:hint="eastAsia"/>
        </w:rPr>
        <w:t>实验要求</w:t>
      </w:r>
    </w:p>
    <w:p w14:paraId="14B903F3" w14:textId="7476B670" w:rsidR="00F91C18" w:rsidRDefault="00F91C18" w:rsidP="00F91C18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撰写实验报告</w:t>
      </w:r>
      <w:r w:rsidRPr="008874E3">
        <w:rPr>
          <w:rFonts w:hint="eastAsia"/>
        </w:rPr>
        <w:t>，并</w:t>
      </w:r>
      <w:r w:rsidRPr="008D71BE">
        <w:rPr>
          <w:rFonts w:hint="eastAsia"/>
          <w:b/>
        </w:rPr>
        <w:t>回答</w:t>
      </w:r>
      <w:r w:rsidRPr="008D71BE">
        <w:rPr>
          <w:b/>
        </w:rPr>
        <w:fldChar w:fldCharType="begin"/>
      </w:r>
      <w:r w:rsidRPr="008D71BE">
        <w:rPr>
          <w:b/>
        </w:rPr>
        <w:instrText xml:space="preserve"> </w:instrText>
      </w:r>
      <w:r w:rsidRPr="008D71BE">
        <w:rPr>
          <w:rFonts w:hint="eastAsia"/>
          <w:b/>
        </w:rPr>
        <w:instrText>REF _Ref88837252 \h</w:instrText>
      </w:r>
      <w:r w:rsidRPr="008D71BE">
        <w:rPr>
          <w:b/>
        </w:rPr>
        <w:instrText xml:space="preserve">  \* MERGEFORMAT </w:instrText>
      </w:r>
      <w:r w:rsidRPr="008D71BE">
        <w:rPr>
          <w:b/>
        </w:rPr>
      </w:r>
      <w:r w:rsidRPr="008D71BE">
        <w:rPr>
          <w:b/>
        </w:rPr>
        <w:fldChar w:fldCharType="separate"/>
      </w:r>
      <w:r w:rsidRPr="008D71BE">
        <w:rPr>
          <w:rFonts w:hint="eastAsia"/>
          <w:b/>
        </w:rPr>
        <w:t>4</w:t>
      </w:r>
      <w:r w:rsidRPr="008D71BE">
        <w:rPr>
          <w:b/>
        </w:rPr>
        <w:t xml:space="preserve">.3 </w:t>
      </w:r>
      <w:r w:rsidRPr="008D71BE">
        <w:rPr>
          <w:rFonts w:hint="eastAsia"/>
          <w:b/>
        </w:rPr>
        <w:t>问题</w:t>
      </w:r>
      <w:r w:rsidRPr="008D71BE">
        <w:rPr>
          <w:b/>
        </w:rPr>
        <w:fldChar w:fldCharType="end"/>
      </w:r>
      <w:r w:rsidRPr="008D71BE">
        <w:rPr>
          <w:rFonts w:hint="eastAsia"/>
          <w:b/>
        </w:rPr>
        <w:t>中的问题</w:t>
      </w:r>
      <w:r>
        <w:rPr>
          <w:rFonts w:hint="eastAsia"/>
        </w:rPr>
        <w:t>。实验报告命名：学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实验</w:t>
      </w:r>
      <w:r w:rsidR="003E6830">
        <w:rPr>
          <w:rFonts w:hint="eastAsia"/>
        </w:rPr>
        <w:t>五</w:t>
      </w:r>
      <w:r>
        <w:rPr>
          <w:rFonts w:hint="eastAsia"/>
        </w:rPr>
        <w:t>。（实验报告撰写细节可参考“实验报告撰写格式”）</w:t>
      </w:r>
    </w:p>
    <w:p w14:paraId="2B8713A2" w14:textId="18D94E02" w:rsidR="00141CD7" w:rsidRPr="008874E3" w:rsidRDefault="00F91C18" w:rsidP="00F91C18">
      <w:r>
        <w:rPr>
          <w:rFonts w:hint="eastAsia"/>
        </w:rPr>
        <w:t>2)</w:t>
      </w:r>
      <w:r>
        <w:rPr>
          <w:rFonts w:hint="eastAsia"/>
        </w:rPr>
        <w:tab/>
      </w:r>
      <w:r>
        <w:rPr>
          <w:rFonts w:hint="eastAsia"/>
        </w:rPr>
        <w:t>将实验报告按时交至课程中心作业处。</w:t>
      </w:r>
    </w:p>
    <w:p w14:paraId="6B4D2693" w14:textId="2814F406" w:rsidR="005B57C5" w:rsidRPr="001C7B5A" w:rsidRDefault="005B57C5" w:rsidP="001C7B5A">
      <w:pPr>
        <w:pStyle w:val="Heading1"/>
        <w:spacing w:before="312"/>
      </w:pPr>
      <w:r w:rsidRPr="008874E3">
        <w:rPr>
          <w:rFonts w:hint="eastAsia"/>
        </w:rPr>
        <w:t>4</w:t>
      </w:r>
      <w:r w:rsidRPr="008874E3">
        <w:t xml:space="preserve"> </w:t>
      </w:r>
      <w:r w:rsidRPr="008874E3">
        <w:rPr>
          <w:rFonts w:hint="eastAsia"/>
        </w:rPr>
        <w:t>实验内容</w:t>
      </w:r>
    </w:p>
    <w:p w14:paraId="46E25016" w14:textId="35FCF3BF" w:rsidR="005B57C5" w:rsidRPr="00877F02" w:rsidRDefault="005B57C5" w:rsidP="001C7B5A">
      <w:pPr>
        <w:pStyle w:val="Heading2"/>
      </w:pPr>
      <w:r w:rsidRPr="008874E3">
        <w:rPr>
          <w:rFonts w:hint="eastAsia"/>
        </w:rPr>
        <w:t>4</w:t>
      </w:r>
      <w:r w:rsidRPr="008874E3">
        <w:t>.1</w:t>
      </w:r>
      <w:r w:rsidR="00227F8D" w:rsidRPr="008874E3">
        <w:t xml:space="preserve"> </w:t>
      </w:r>
      <w:r w:rsidR="006274E8" w:rsidRPr="008874E3">
        <w:rPr>
          <w:rFonts w:hint="eastAsia"/>
        </w:rPr>
        <w:t>矩阵乘法模块的设计</w:t>
      </w:r>
    </w:p>
    <w:p w14:paraId="3655AED5" w14:textId="47A0EE90" w:rsidR="005B57C5" w:rsidRPr="00877F02" w:rsidRDefault="005B57C5" w:rsidP="001C7B5A">
      <w:pPr>
        <w:pStyle w:val="Heading3"/>
      </w:pPr>
      <w:r w:rsidRPr="008874E3">
        <w:rPr>
          <w:rFonts w:hint="eastAsia"/>
        </w:rPr>
        <w:t>4</w:t>
      </w:r>
      <w:r w:rsidRPr="008874E3">
        <w:t>.1.1</w:t>
      </w:r>
      <w:r w:rsidR="00D619CA" w:rsidRPr="008874E3">
        <w:t xml:space="preserve"> </w:t>
      </w:r>
      <w:r w:rsidR="000211A3" w:rsidRPr="008874E3">
        <w:rPr>
          <w:rFonts w:hint="eastAsia"/>
        </w:rPr>
        <w:t>设计目标</w:t>
      </w:r>
    </w:p>
    <w:p w14:paraId="613C84DD" w14:textId="5422043B" w:rsidR="005B57C5" w:rsidRPr="008874E3" w:rsidRDefault="007A087F" w:rsidP="00A31915">
      <w:r w:rsidRPr="008874E3">
        <w:tab/>
      </w:r>
      <w:r w:rsidR="00C608BC" w:rsidRPr="008874E3">
        <w:rPr>
          <w:rFonts w:hint="eastAsia"/>
        </w:rPr>
        <w:t>对于</w:t>
      </w:r>
      <w:r w:rsidR="00C608BC" w:rsidRPr="008874E3">
        <w:rPr>
          <w:rFonts w:hint="eastAsia"/>
        </w:rPr>
        <w:t>FPGA</w:t>
      </w:r>
      <w:r w:rsidR="00C608BC" w:rsidRPr="008874E3">
        <w:rPr>
          <w:rFonts w:hint="eastAsia"/>
        </w:rPr>
        <w:t>设计而言，最重要的，是确定设计目标，即所设计的模块需要完成什么样的功能，其次才是如何实现这个功能。</w:t>
      </w:r>
      <w:r w:rsidR="00620D12" w:rsidRPr="008874E3">
        <w:rPr>
          <w:rFonts w:hint="eastAsia"/>
        </w:rPr>
        <w:t>根据实验需求，在</w:t>
      </w:r>
      <w:r w:rsidR="00620D12" w:rsidRPr="008874E3">
        <w:rPr>
          <w:rFonts w:hint="eastAsia"/>
        </w:rPr>
        <w:t>PS</w:t>
      </w:r>
      <w:r w:rsidR="00620D12" w:rsidRPr="008874E3">
        <w:rPr>
          <w:rFonts w:hint="eastAsia"/>
        </w:rPr>
        <w:t>侧完成卷积运算</w:t>
      </w:r>
      <w:r w:rsidR="00C1321A" w:rsidRPr="008874E3">
        <w:t>img2col</w:t>
      </w:r>
      <w:r w:rsidR="00FF399D" w:rsidRPr="008874E3">
        <w:rPr>
          <w:rFonts w:hint="eastAsia"/>
        </w:rPr>
        <w:t>的过程，</w:t>
      </w:r>
      <w:r w:rsidR="00FF399D" w:rsidRPr="008874E3">
        <w:rPr>
          <w:rFonts w:hint="eastAsia"/>
        </w:rPr>
        <w:lastRenderedPageBreak/>
        <w:t>在</w:t>
      </w:r>
      <w:r w:rsidR="00FF399D" w:rsidRPr="008874E3">
        <w:rPr>
          <w:rFonts w:hint="eastAsia"/>
        </w:rPr>
        <w:t>PL</w:t>
      </w:r>
      <w:r w:rsidR="00FF399D" w:rsidRPr="008874E3">
        <w:rPr>
          <w:rFonts w:hint="eastAsia"/>
        </w:rPr>
        <w:t>侧完成矩阵乘法运算</w:t>
      </w:r>
      <w:r w:rsidR="0018200B" w:rsidRPr="008874E3">
        <w:rPr>
          <w:rFonts w:hint="eastAsia"/>
        </w:rPr>
        <w:t>，并将结果返回给</w:t>
      </w:r>
      <w:r w:rsidR="00F8089A" w:rsidRPr="008874E3">
        <w:rPr>
          <w:rFonts w:hint="eastAsia"/>
        </w:rPr>
        <w:t>PS</w:t>
      </w:r>
      <w:r w:rsidR="0018200B" w:rsidRPr="008874E3">
        <w:rPr>
          <w:rFonts w:hint="eastAsia"/>
        </w:rPr>
        <w:t>侧</w:t>
      </w:r>
      <w:r w:rsidR="00FF399D" w:rsidRPr="008874E3">
        <w:rPr>
          <w:rFonts w:hint="eastAsia"/>
        </w:rPr>
        <w:t>。</w:t>
      </w:r>
      <w:r w:rsidR="00FB4809" w:rsidRPr="008874E3">
        <w:rPr>
          <w:rFonts w:hint="eastAsia"/>
        </w:rPr>
        <w:t>因此，</w:t>
      </w:r>
      <w:r w:rsidR="00FB4809" w:rsidRPr="008874E3">
        <w:rPr>
          <w:rFonts w:hint="eastAsia"/>
        </w:rPr>
        <w:t>PL</w:t>
      </w:r>
      <w:r w:rsidR="00FB4809" w:rsidRPr="008874E3">
        <w:rPr>
          <w:rFonts w:hint="eastAsia"/>
        </w:rPr>
        <w:t>侧需要完成</w:t>
      </w:r>
      <w:r w:rsidR="00B14BAB" w:rsidRPr="008874E3">
        <w:rPr>
          <w:rFonts w:hint="eastAsia"/>
        </w:rPr>
        <w:t>的目标即，矩阵的乘法运算</w:t>
      </w:r>
      <w:r w:rsidR="00204517" w:rsidRPr="008874E3">
        <w:rPr>
          <w:rFonts w:hint="eastAsia"/>
        </w:rPr>
        <w:t>，且输入矩阵的大小可变</w:t>
      </w:r>
      <w:r w:rsidR="00B14BAB" w:rsidRPr="008874E3">
        <w:rPr>
          <w:rFonts w:hint="eastAsia"/>
        </w:rPr>
        <w:t>。</w:t>
      </w:r>
    </w:p>
    <w:p w14:paraId="204D4D48" w14:textId="77777777" w:rsidR="001B4AE0" w:rsidRPr="008874E3" w:rsidRDefault="00456617" w:rsidP="00A31915">
      <w:r w:rsidRPr="008874E3">
        <w:tab/>
      </w:r>
      <w:r w:rsidR="0051359F" w:rsidRPr="008874E3">
        <w:rPr>
          <w:rFonts w:hint="eastAsia"/>
        </w:rPr>
        <w:t>按照设计，输入矩阵</w:t>
      </w:r>
      <w:r w:rsidR="00B95447" w:rsidRPr="008874E3">
        <w:rPr>
          <w:rFonts w:hint="eastAsia"/>
        </w:rPr>
        <w:t>FM</w:t>
      </w:r>
      <w:r w:rsidR="00B95447" w:rsidRPr="008874E3">
        <w:rPr>
          <w:rFonts w:hint="eastAsia"/>
        </w:rPr>
        <w:t>和</w:t>
      </w:r>
      <w:r w:rsidR="00B95447" w:rsidRPr="008874E3">
        <w:rPr>
          <w:rFonts w:hint="eastAsia"/>
        </w:rPr>
        <w:t>WM</w:t>
      </w:r>
      <w:r w:rsidR="00136A30" w:rsidRPr="008874E3">
        <w:rPr>
          <w:rFonts w:hint="eastAsia"/>
        </w:rPr>
        <w:t>分别</w:t>
      </w:r>
      <w:r w:rsidR="0051359F" w:rsidRPr="008874E3">
        <w:rPr>
          <w:rFonts w:hint="eastAsia"/>
        </w:rPr>
        <w:t>满足以下特性</w:t>
      </w:r>
      <w:r w:rsidR="00A073B3" w:rsidRPr="008874E3">
        <w:rPr>
          <w:rFonts w:hint="eastAsia"/>
        </w:rPr>
        <w:t>：</w:t>
      </w:r>
    </w:p>
    <w:p w14:paraId="1506C403" w14:textId="4EADDA4F" w:rsidR="00EC5F0F" w:rsidRPr="008874E3" w:rsidRDefault="00672296" w:rsidP="00A31915">
      <w:pPr>
        <w:ind w:firstLine="420"/>
      </w:pPr>
      <w:r w:rsidRPr="008874E3">
        <w:rPr>
          <w:rFonts w:hint="eastAsia"/>
        </w:rPr>
        <w:t>矩阵</w:t>
      </w:r>
      <w:r w:rsidR="00B22D42" w:rsidRPr="008874E3">
        <w:rPr>
          <w:rFonts w:hint="eastAsia"/>
        </w:rPr>
        <w:t>Feature</w:t>
      </w:r>
      <w:r w:rsidR="00AC3775" w:rsidRPr="008874E3">
        <w:rPr>
          <w:rFonts w:hint="eastAsia"/>
        </w:rPr>
        <w:t>（或</w:t>
      </w:r>
      <w:r w:rsidR="003E07F2" w:rsidRPr="008874E3">
        <w:rPr>
          <w:rFonts w:hint="eastAsia"/>
        </w:rPr>
        <w:t>称</w:t>
      </w:r>
      <w:r w:rsidR="00AC3775" w:rsidRPr="008874E3">
        <w:rPr>
          <w:rFonts w:hint="eastAsia"/>
        </w:rPr>
        <w:t>Input</w:t>
      </w:r>
      <w:r w:rsidR="00AC3775" w:rsidRPr="008874E3">
        <w:rPr>
          <w:rFonts w:hint="eastAsia"/>
        </w:rPr>
        <w:t>）</w:t>
      </w:r>
      <w:r w:rsidRPr="008874E3">
        <w:rPr>
          <w:rFonts w:hint="eastAsia"/>
        </w:rPr>
        <w:t>，大小为</w:t>
      </w:r>
      <w:r w:rsidRPr="008874E3">
        <w:rPr>
          <w:rFonts w:hint="eastAsia"/>
        </w:rPr>
        <w:t>M</w:t>
      </w:r>
      <w:r w:rsidRPr="008874E3">
        <w:rPr>
          <w:rFonts w:hint="eastAsia"/>
        </w:rPr>
        <w:t>×</w:t>
      </w:r>
      <w:r w:rsidRPr="008874E3">
        <w:rPr>
          <w:rFonts w:hint="eastAsia"/>
        </w:rPr>
        <w:t>N</w:t>
      </w:r>
      <w:r w:rsidRPr="008874E3">
        <w:rPr>
          <w:rFonts w:hint="eastAsia"/>
        </w:rPr>
        <w:t>，其元素均为</w:t>
      </w:r>
      <w:r w:rsidRPr="008874E3">
        <w:rPr>
          <w:rFonts w:hint="eastAsia"/>
        </w:rPr>
        <w:t>uint</w:t>
      </w:r>
      <w:r w:rsidRPr="008874E3">
        <w:t>8</w:t>
      </w:r>
      <w:r w:rsidRPr="008874E3">
        <w:rPr>
          <w:rFonts w:hint="eastAsia"/>
        </w:rPr>
        <w:t>格式</w:t>
      </w:r>
      <w:r w:rsidR="00C71711" w:rsidRPr="008874E3">
        <w:rPr>
          <w:rFonts w:hint="eastAsia"/>
        </w:rPr>
        <w:t>（无符号</w:t>
      </w:r>
      <w:r w:rsidR="00C71711" w:rsidRPr="008874E3">
        <w:rPr>
          <w:rFonts w:hint="eastAsia"/>
        </w:rPr>
        <w:t>8</w:t>
      </w:r>
      <w:r w:rsidR="00C71711" w:rsidRPr="008874E3">
        <w:rPr>
          <w:rFonts w:hint="eastAsia"/>
        </w:rPr>
        <w:t>位宽整型数据）</w:t>
      </w:r>
      <w:r w:rsidR="00B22D42" w:rsidRPr="008874E3">
        <w:rPr>
          <w:rFonts w:hint="eastAsia"/>
        </w:rPr>
        <w:t>；矩阵</w:t>
      </w:r>
      <w:r w:rsidR="00E864DE" w:rsidRPr="008874E3">
        <w:rPr>
          <w:rFonts w:hint="eastAsia"/>
        </w:rPr>
        <w:t>Weight</w:t>
      </w:r>
      <w:r w:rsidR="00E864DE" w:rsidRPr="008874E3">
        <w:rPr>
          <w:rFonts w:hint="eastAsia"/>
        </w:rPr>
        <w:t>，大小为</w:t>
      </w:r>
      <w:r w:rsidR="00617A39" w:rsidRPr="008874E3">
        <w:rPr>
          <w:rFonts w:hint="eastAsia"/>
        </w:rPr>
        <w:t>N</w:t>
      </w:r>
      <w:r w:rsidR="00617A39" w:rsidRPr="008874E3">
        <w:rPr>
          <w:rFonts w:hint="eastAsia"/>
        </w:rPr>
        <w:t>×</w:t>
      </w:r>
      <w:r w:rsidR="00617A39" w:rsidRPr="008874E3">
        <w:rPr>
          <w:rFonts w:hint="eastAsia"/>
        </w:rPr>
        <w:t>P</w:t>
      </w:r>
      <w:r w:rsidR="00617A39" w:rsidRPr="008874E3">
        <w:rPr>
          <w:rFonts w:hint="eastAsia"/>
        </w:rPr>
        <w:t>，其元素均</w:t>
      </w:r>
      <w:r w:rsidR="00835718" w:rsidRPr="008874E3">
        <w:rPr>
          <w:rFonts w:hint="eastAsia"/>
        </w:rPr>
        <w:t>为</w:t>
      </w:r>
      <w:r w:rsidR="000402C3" w:rsidRPr="008874E3">
        <w:rPr>
          <w:rFonts w:hint="eastAsia"/>
        </w:rPr>
        <w:t>s</w:t>
      </w:r>
      <w:r w:rsidR="00617A39" w:rsidRPr="008874E3">
        <w:rPr>
          <w:rFonts w:hint="eastAsia"/>
        </w:rPr>
        <w:t>int</w:t>
      </w:r>
      <w:r w:rsidR="00617A39" w:rsidRPr="008874E3">
        <w:t>8</w:t>
      </w:r>
      <w:r w:rsidR="00617A39" w:rsidRPr="008874E3">
        <w:rPr>
          <w:rFonts w:hint="eastAsia"/>
        </w:rPr>
        <w:t>格式</w:t>
      </w:r>
      <w:r w:rsidR="003C7ADB" w:rsidRPr="008874E3">
        <w:rPr>
          <w:rFonts w:hint="eastAsia"/>
        </w:rPr>
        <w:t>（有符号</w:t>
      </w:r>
      <w:r w:rsidR="003C7ADB" w:rsidRPr="008874E3">
        <w:rPr>
          <w:rFonts w:hint="eastAsia"/>
        </w:rPr>
        <w:t>8</w:t>
      </w:r>
      <w:r w:rsidR="003C7ADB" w:rsidRPr="008874E3">
        <w:rPr>
          <w:rFonts w:hint="eastAsia"/>
        </w:rPr>
        <w:t>位宽整型数据）</w:t>
      </w:r>
      <w:r w:rsidR="00B23242" w:rsidRPr="008874E3">
        <w:rPr>
          <w:rFonts w:hint="eastAsia"/>
        </w:rPr>
        <w:t>。</w:t>
      </w:r>
      <w:r w:rsidR="00893B78" w:rsidRPr="008874E3">
        <w:rPr>
          <w:rFonts w:hint="eastAsia"/>
        </w:rPr>
        <w:t>输出矩阵</w:t>
      </w:r>
      <w:r w:rsidR="00893B78" w:rsidRPr="008874E3">
        <w:rPr>
          <w:rFonts w:hint="eastAsia"/>
        </w:rPr>
        <w:t>Output</w:t>
      </w:r>
      <w:r w:rsidR="00893B78" w:rsidRPr="008874E3">
        <w:rPr>
          <w:rFonts w:hint="eastAsia"/>
        </w:rPr>
        <w:t>，大小为</w:t>
      </w:r>
      <w:r w:rsidR="00893B78" w:rsidRPr="008874E3">
        <w:rPr>
          <w:rFonts w:hint="eastAsia"/>
        </w:rPr>
        <w:t>M</w:t>
      </w:r>
      <w:r w:rsidR="00893B78" w:rsidRPr="008874E3">
        <w:rPr>
          <w:rFonts w:hint="eastAsia"/>
        </w:rPr>
        <w:t>×</w:t>
      </w:r>
      <w:r w:rsidR="00893B78" w:rsidRPr="008874E3">
        <w:rPr>
          <w:rFonts w:hint="eastAsia"/>
        </w:rPr>
        <w:t>P</w:t>
      </w:r>
      <w:r w:rsidR="00893B78" w:rsidRPr="008874E3">
        <w:rPr>
          <w:rFonts w:hint="eastAsia"/>
        </w:rPr>
        <w:t>，其元素均为</w:t>
      </w:r>
      <w:r w:rsidR="00893B78" w:rsidRPr="008874E3">
        <w:rPr>
          <w:rFonts w:hint="eastAsia"/>
        </w:rPr>
        <w:t>sint</w:t>
      </w:r>
      <w:r w:rsidR="00893B78" w:rsidRPr="008874E3">
        <w:t>32</w:t>
      </w:r>
      <w:r w:rsidR="00893B78" w:rsidRPr="008874E3">
        <w:rPr>
          <w:rFonts w:hint="eastAsia"/>
        </w:rPr>
        <w:t>格式（有符号</w:t>
      </w:r>
      <w:r w:rsidR="00893B78" w:rsidRPr="008874E3">
        <w:rPr>
          <w:rFonts w:hint="eastAsia"/>
        </w:rPr>
        <w:t>3</w:t>
      </w:r>
      <w:r w:rsidR="00893B78" w:rsidRPr="008874E3">
        <w:t>2</w:t>
      </w:r>
      <w:r w:rsidR="00893B78" w:rsidRPr="008874E3">
        <w:rPr>
          <w:rFonts w:hint="eastAsia"/>
        </w:rPr>
        <w:t>位宽整型数据）。</w:t>
      </w:r>
    </w:p>
    <w:p w14:paraId="024E9959" w14:textId="3BC04B21" w:rsidR="002A359E" w:rsidRPr="008874E3" w:rsidRDefault="002A359E" w:rsidP="001C7B5A">
      <w:pPr>
        <w:pStyle w:val="Heading3"/>
      </w:pPr>
      <w:r w:rsidRPr="008874E3">
        <w:rPr>
          <w:rFonts w:hint="eastAsia"/>
        </w:rPr>
        <w:t>4</w:t>
      </w:r>
      <w:r w:rsidRPr="008874E3">
        <w:t>.1.</w:t>
      </w:r>
      <w:r w:rsidR="00DF26E8" w:rsidRPr="008874E3">
        <w:t>2</w:t>
      </w:r>
      <w:r w:rsidRPr="008874E3">
        <w:t xml:space="preserve"> </w:t>
      </w:r>
      <w:r w:rsidR="00D31C51" w:rsidRPr="008874E3">
        <w:rPr>
          <w:rFonts w:hint="eastAsia"/>
        </w:rPr>
        <w:t>软硬件接口设计</w:t>
      </w:r>
    </w:p>
    <w:p w14:paraId="276A6411" w14:textId="2255BA12" w:rsidR="005A0914" w:rsidRPr="008874E3" w:rsidRDefault="003316A6" w:rsidP="00A31915">
      <w:pPr>
        <w:ind w:firstLine="420"/>
      </w:pPr>
      <w:r w:rsidRPr="008874E3">
        <w:rPr>
          <w:rFonts w:hint="eastAsia"/>
        </w:rPr>
        <w:t>一般而言，</w:t>
      </w:r>
      <w:r w:rsidRPr="008874E3">
        <w:rPr>
          <w:rFonts w:hint="eastAsia"/>
        </w:rPr>
        <w:t>PS</w:t>
      </w:r>
      <w:r w:rsidRPr="008874E3">
        <w:rPr>
          <w:rFonts w:hint="eastAsia"/>
        </w:rPr>
        <w:t>侧和</w:t>
      </w:r>
      <w:r w:rsidRPr="008874E3">
        <w:rPr>
          <w:rFonts w:hint="eastAsia"/>
        </w:rPr>
        <w:t>PL</w:t>
      </w:r>
      <w:r w:rsidRPr="008874E3">
        <w:rPr>
          <w:rFonts w:hint="eastAsia"/>
        </w:rPr>
        <w:t>侧分别由软硬件人员各自设计。</w:t>
      </w:r>
      <w:r w:rsidR="00032338" w:rsidRPr="008874E3">
        <w:rPr>
          <w:rFonts w:hint="eastAsia"/>
        </w:rPr>
        <w:t>因此，</w:t>
      </w:r>
      <w:r w:rsidR="00D31C51" w:rsidRPr="008874E3">
        <w:rPr>
          <w:rFonts w:hint="eastAsia"/>
        </w:rPr>
        <w:t>软硬件</w:t>
      </w:r>
      <w:r w:rsidR="00562EC2" w:rsidRPr="008874E3">
        <w:rPr>
          <w:rFonts w:hint="eastAsia"/>
        </w:rPr>
        <w:t>接口需要在一开始首先约定好。</w:t>
      </w:r>
      <w:r w:rsidR="00AC6444" w:rsidRPr="008874E3">
        <w:rPr>
          <w:rFonts w:hint="eastAsia"/>
        </w:rPr>
        <w:t>为简化设计，</w:t>
      </w:r>
      <w:r w:rsidR="005E34F8" w:rsidRPr="008874E3">
        <w:rPr>
          <w:rFonts w:hint="eastAsia"/>
        </w:rPr>
        <w:t>采用</w:t>
      </w:r>
      <w:r w:rsidR="005E34F8" w:rsidRPr="008874E3">
        <w:rPr>
          <w:rFonts w:hint="eastAsia"/>
        </w:rPr>
        <w:t>BRAM</w:t>
      </w:r>
      <w:r w:rsidR="005E34F8" w:rsidRPr="008874E3">
        <w:rPr>
          <w:rFonts w:hint="eastAsia"/>
        </w:rPr>
        <w:t>完成</w:t>
      </w:r>
      <w:r w:rsidR="005E34F8" w:rsidRPr="008874E3">
        <w:rPr>
          <w:rFonts w:hint="eastAsia"/>
        </w:rPr>
        <w:t>PS</w:t>
      </w:r>
      <w:r w:rsidR="005E34F8" w:rsidRPr="008874E3">
        <w:rPr>
          <w:rFonts w:hint="eastAsia"/>
        </w:rPr>
        <w:t>侧和</w:t>
      </w:r>
      <w:r w:rsidR="005E34F8" w:rsidRPr="008874E3">
        <w:rPr>
          <w:rFonts w:hint="eastAsia"/>
        </w:rPr>
        <w:t>PL</w:t>
      </w:r>
      <w:r w:rsidR="005E34F8" w:rsidRPr="008874E3">
        <w:rPr>
          <w:rFonts w:hint="eastAsia"/>
        </w:rPr>
        <w:t>侧的交互</w:t>
      </w:r>
      <w:r w:rsidR="00CA300F" w:rsidRPr="008874E3">
        <w:rPr>
          <w:rFonts w:hint="eastAsia"/>
        </w:rPr>
        <w:t>，即，数据和控制指令均通过</w:t>
      </w:r>
      <w:r w:rsidR="00CA300F" w:rsidRPr="008874E3">
        <w:rPr>
          <w:rFonts w:hint="eastAsia"/>
        </w:rPr>
        <w:t>BRAM</w:t>
      </w:r>
      <w:r w:rsidR="003452B9" w:rsidRPr="008874E3">
        <w:rPr>
          <w:rFonts w:hint="eastAsia"/>
        </w:rPr>
        <w:t>传输。</w:t>
      </w:r>
      <w:r w:rsidR="006062B3" w:rsidRPr="008874E3">
        <w:rPr>
          <w:rFonts w:hint="eastAsia"/>
        </w:rPr>
        <w:t>在以下</w:t>
      </w:r>
      <w:r w:rsidR="00F54297" w:rsidRPr="008874E3">
        <w:rPr>
          <w:rFonts w:hint="eastAsia"/>
        </w:rPr>
        <w:t>的说明中，</w:t>
      </w:r>
      <w:r w:rsidR="00F54297" w:rsidRPr="008874E3">
        <w:rPr>
          <w:rFonts w:hint="eastAsia"/>
        </w:rPr>
        <w:t>PS</w:t>
      </w:r>
      <w:r w:rsidR="00F54297" w:rsidRPr="008874E3">
        <w:rPr>
          <w:rFonts w:hint="eastAsia"/>
        </w:rPr>
        <w:t>侧和</w:t>
      </w:r>
      <w:r w:rsidR="00F54297" w:rsidRPr="008874E3">
        <w:rPr>
          <w:rFonts w:hint="eastAsia"/>
        </w:rPr>
        <w:t>ARM</w:t>
      </w:r>
      <w:r w:rsidR="00F0310B" w:rsidRPr="008874E3">
        <w:rPr>
          <w:rFonts w:hint="eastAsia"/>
        </w:rPr>
        <w:t>为同义词</w:t>
      </w:r>
      <w:r w:rsidR="00DA2DB6" w:rsidRPr="008874E3">
        <w:rPr>
          <w:rFonts w:hint="eastAsia"/>
        </w:rPr>
        <w:t>，</w:t>
      </w:r>
      <w:r w:rsidR="00DA2DB6" w:rsidRPr="008874E3">
        <w:rPr>
          <w:rFonts w:hint="eastAsia"/>
        </w:rPr>
        <w:t>PL</w:t>
      </w:r>
      <w:r w:rsidR="00DA2DB6" w:rsidRPr="008874E3">
        <w:rPr>
          <w:rFonts w:hint="eastAsia"/>
        </w:rPr>
        <w:t>侧和</w:t>
      </w:r>
      <w:r w:rsidR="00DA2DB6" w:rsidRPr="008874E3">
        <w:rPr>
          <w:rFonts w:hint="eastAsia"/>
        </w:rPr>
        <w:t>FPGA</w:t>
      </w:r>
      <w:r w:rsidR="00DA2DB6" w:rsidRPr="008874E3">
        <w:rPr>
          <w:rFonts w:hint="eastAsia"/>
        </w:rPr>
        <w:t>为同义词，不再区分。</w:t>
      </w:r>
    </w:p>
    <w:p w14:paraId="756CCF4F" w14:textId="63CF8A6E" w:rsidR="00ED7794" w:rsidRPr="008874E3" w:rsidRDefault="00BB2961" w:rsidP="00A31915">
      <w:pPr>
        <w:ind w:firstLine="420"/>
      </w:pPr>
      <w:r w:rsidRPr="008874E3">
        <w:rPr>
          <w:rFonts w:hint="eastAsia"/>
        </w:rPr>
        <w:t>依据需求，共需要</w:t>
      </w:r>
      <w:r w:rsidRPr="008874E3">
        <w:rPr>
          <w:rFonts w:hint="eastAsia"/>
        </w:rPr>
        <w:t>4</w:t>
      </w:r>
      <w:r w:rsidRPr="008874E3">
        <w:rPr>
          <w:rFonts w:hint="eastAsia"/>
        </w:rPr>
        <w:t>个</w:t>
      </w:r>
      <w:r w:rsidRPr="008874E3">
        <w:rPr>
          <w:rFonts w:hint="eastAsia"/>
        </w:rPr>
        <w:t>BRAM</w:t>
      </w:r>
      <w:r w:rsidRPr="008874E3">
        <w:rPr>
          <w:rFonts w:hint="eastAsia"/>
        </w:rPr>
        <w:t>，分别存储输入的</w:t>
      </w:r>
      <w:r w:rsidRPr="008874E3">
        <w:rPr>
          <w:rFonts w:hint="eastAsia"/>
        </w:rPr>
        <w:t>feature</w:t>
      </w:r>
      <w:r w:rsidRPr="008874E3">
        <w:rPr>
          <w:rFonts w:hint="eastAsia"/>
        </w:rPr>
        <w:t>矩阵，输入的</w:t>
      </w:r>
      <w:r w:rsidRPr="008874E3">
        <w:rPr>
          <w:rFonts w:hint="eastAsia"/>
        </w:rPr>
        <w:t>weight</w:t>
      </w:r>
      <w:r w:rsidRPr="008874E3">
        <w:rPr>
          <w:rFonts w:hint="eastAsia"/>
        </w:rPr>
        <w:t>矩阵，控制指令，输出的</w:t>
      </w:r>
      <w:r w:rsidRPr="008874E3">
        <w:rPr>
          <w:rFonts w:hint="eastAsia"/>
        </w:rPr>
        <w:t>output</w:t>
      </w:r>
      <w:r w:rsidRPr="008874E3">
        <w:rPr>
          <w:rFonts w:hint="eastAsia"/>
        </w:rPr>
        <w:t>结果矩阵。</w:t>
      </w:r>
      <w:r w:rsidR="00F705AB" w:rsidRPr="008874E3">
        <w:rPr>
          <w:rFonts w:hint="eastAsia"/>
        </w:rPr>
        <w:t>将他们</w:t>
      </w:r>
      <w:r w:rsidR="00B45532" w:rsidRPr="008874E3">
        <w:rPr>
          <w:rFonts w:hint="eastAsia"/>
        </w:rPr>
        <w:t>分别</w:t>
      </w:r>
      <w:r w:rsidR="00F705AB" w:rsidRPr="008874E3">
        <w:rPr>
          <w:rFonts w:hint="eastAsia"/>
        </w:rPr>
        <w:t>命名为：</w:t>
      </w:r>
      <w:r w:rsidR="00F705AB" w:rsidRPr="008874E3">
        <w:rPr>
          <w:rFonts w:hint="eastAsia"/>
        </w:rPr>
        <w:t>BRAM_</w:t>
      </w:r>
      <w:r w:rsidR="00F705AB" w:rsidRPr="008874E3">
        <w:t>FM32</w:t>
      </w:r>
      <w:r w:rsidR="00F705AB" w:rsidRPr="008874E3">
        <w:rPr>
          <w:rFonts w:hint="eastAsia"/>
        </w:rPr>
        <w:t>b</w:t>
      </w:r>
      <w:r w:rsidR="00F705AB" w:rsidRPr="008874E3">
        <w:rPr>
          <w:rFonts w:hint="eastAsia"/>
        </w:rPr>
        <w:t>、</w:t>
      </w:r>
      <w:r w:rsidR="00F705AB" w:rsidRPr="008874E3">
        <w:rPr>
          <w:rFonts w:hint="eastAsia"/>
        </w:rPr>
        <w:t>BRAM</w:t>
      </w:r>
      <w:r w:rsidR="00F705AB" w:rsidRPr="008874E3">
        <w:t>_WM32b</w:t>
      </w:r>
      <w:r w:rsidR="00F705AB" w:rsidRPr="008874E3">
        <w:rPr>
          <w:rFonts w:hint="eastAsia"/>
        </w:rPr>
        <w:t>、</w:t>
      </w:r>
      <w:r w:rsidR="00F705AB" w:rsidRPr="008874E3">
        <w:rPr>
          <w:rFonts w:hint="eastAsia"/>
        </w:rPr>
        <w:t>BRAM</w:t>
      </w:r>
      <w:r w:rsidR="00F705AB" w:rsidRPr="008874E3">
        <w:t>_</w:t>
      </w:r>
      <w:r w:rsidR="00F705AB" w:rsidRPr="008874E3">
        <w:rPr>
          <w:rFonts w:hint="eastAsia"/>
        </w:rPr>
        <w:t>CTRL</w:t>
      </w:r>
      <w:r w:rsidR="00F705AB" w:rsidRPr="008874E3">
        <w:t>32b</w:t>
      </w:r>
      <w:r w:rsidR="00F705AB" w:rsidRPr="008874E3">
        <w:rPr>
          <w:rFonts w:hint="eastAsia"/>
        </w:rPr>
        <w:t>、</w:t>
      </w:r>
      <w:r w:rsidR="00F705AB" w:rsidRPr="008874E3">
        <w:rPr>
          <w:rFonts w:hint="eastAsia"/>
        </w:rPr>
        <w:t>BRAM</w:t>
      </w:r>
      <w:r w:rsidR="00F705AB" w:rsidRPr="008874E3">
        <w:t>_OUT32b</w:t>
      </w:r>
      <w:r w:rsidR="00EC3D15" w:rsidRPr="008874E3">
        <w:rPr>
          <w:rFonts w:hint="eastAsia"/>
        </w:rPr>
        <w:t>。</w:t>
      </w:r>
      <w:r w:rsidR="00965440" w:rsidRPr="008874E3">
        <w:rPr>
          <w:rFonts w:hint="eastAsia"/>
        </w:rPr>
        <w:t>其中，</w:t>
      </w:r>
      <w:r w:rsidR="00965440" w:rsidRPr="008874E3">
        <w:rPr>
          <w:rFonts w:hint="eastAsia"/>
        </w:rPr>
        <w:t>BRAM</w:t>
      </w:r>
      <w:r w:rsidR="00965440" w:rsidRPr="008874E3">
        <w:t>_FM32b</w:t>
      </w:r>
      <w:r w:rsidR="00965440" w:rsidRPr="008874E3">
        <w:rPr>
          <w:rFonts w:hint="eastAsia"/>
        </w:rPr>
        <w:t>用于存储输入的</w:t>
      </w:r>
      <w:r w:rsidR="00965440" w:rsidRPr="008874E3">
        <w:rPr>
          <w:rFonts w:hint="eastAsia"/>
        </w:rPr>
        <w:t>feature</w:t>
      </w:r>
      <w:r w:rsidR="00965440" w:rsidRPr="008874E3">
        <w:rPr>
          <w:rFonts w:hint="eastAsia"/>
        </w:rPr>
        <w:t>数据，</w:t>
      </w:r>
      <w:r w:rsidR="00965440" w:rsidRPr="008874E3">
        <w:rPr>
          <w:rFonts w:hint="eastAsia"/>
        </w:rPr>
        <w:t>B</w:t>
      </w:r>
      <w:r w:rsidR="00965440" w:rsidRPr="008874E3">
        <w:t>RAM_WM32b</w:t>
      </w:r>
      <w:r w:rsidR="00965440" w:rsidRPr="008874E3">
        <w:rPr>
          <w:rFonts w:hint="eastAsia"/>
        </w:rPr>
        <w:t>用于存储输入的</w:t>
      </w:r>
      <w:r w:rsidR="00965440" w:rsidRPr="008874E3">
        <w:rPr>
          <w:rFonts w:hint="eastAsia"/>
        </w:rPr>
        <w:t>weight</w:t>
      </w:r>
      <w:r w:rsidR="00965440" w:rsidRPr="008874E3">
        <w:rPr>
          <w:rFonts w:hint="eastAsia"/>
        </w:rPr>
        <w:t>数据，</w:t>
      </w:r>
      <w:r w:rsidR="00965440" w:rsidRPr="008874E3">
        <w:rPr>
          <w:rFonts w:hint="eastAsia"/>
        </w:rPr>
        <w:t>BRAM</w:t>
      </w:r>
      <w:r w:rsidR="00965440" w:rsidRPr="008874E3">
        <w:t>_CTRL32b</w:t>
      </w:r>
      <w:r w:rsidR="00965440" w:rsidRPr="008874E3">
        <w:rPr>
          <w:rFonts w:hint="eastAsia"/>
        </w:rPr>
        <w:t>用于存储控制信号，</w:t>
      </w:r>
      <w:r w:rsidR="00965440" w:rsidRPr="008874E3">
        <w:rPr>
          <w:rFonts w:hint="eastAsia"/>
        </w:rPr>
        <w:t>BRAM</w:t>
      </w:r>
      <w:r w:rsidR="00965440" w:rsidRPr="008874E3">
        <w:t>_OUT32b</w:t>
      </w:r>
      <w:r w:rsidR="00965440" w:rsidRPr="008874E3">
        <w:rPr>
          <w:rFonts w:hint="eastAsia"/>
        </w:rPr>
        <w:t>用于存储矩阵乘法输出结果。这里，</w:t>
      </w:r>
      <w:r w:rsidR="00965440" w:rsidRPr="008874E3">
        <w:rPr>
          <w:rFonts w:hint="eastAsia"/>
        </w:rPr>
        <w:t>PS</w:t>
      </w:r>
      <w:r w:rsidR="00965440" w:rsidRPr="008874E3">
        <w:rPr>
          <w:rFonts w:hint="eastAsia"/>
        </w:rPr>
        <w:t>侧和</w:t>
      </w:r>
      <w:r w:rsidR="00965440" w:rsidRPr="008874E3">
        <w:rPr>
          <w:rFonts w:hint="eastAsia"/>
        </w:rPr>
        <w:t>PL</w:t>
      </w:r>
      <w:r w:rsidR="00965440" w:rsidRPr="008874E3">
        <w:rPr>
          <w:rFonts w:hint="eastAsia"/>
        </w:rPr>
        <w:t>侧采用</w:t>
      </w:r>
      <w:r w:rsidR="00965440" w:rsidRPr="008874E3">
        <w:rPr>
          <w:rFonts w:hint="eastAsia"/>
        </w:rPr>
        <w:t>AXI</w:t>
      </w:r>
      <w:r w:rsidR="00965440" w:rsidRPr="008874E3">
        <w:t>4LITE</w:t>
      </w:r>
      <w:r w:rsidR="00965440" w:rsidRPr="008874E3">
        <w:rPr>
          <w:rFonts w:hint="eastAsia"/>
        </w:rPr>
        <w:t>协议进行通信，数据位宽</w:t>
      </w:r>
      <w:r w:rsidR="000957DC">
        <w:rPr>
          <w:rFonts w:hint="eastAsia"/>
        </w:rPr>
        <w:t>为</w:t>
      </w:r>
      <w:r w:rsidR="00965440" w:rsidRPr="008874E3">
        <w:rPr>
          <w:rFonts w:hint="eastAsia"/>
        </w:rPr>
        <w:t>3</w:t>
      </w:r>
      <w:r w:rsidR="00965440" w:rsidRPr="008874E3">
        <w:t>2</w:t>
      </w:r>
      <w:r w:rsidR="00965440" w:rsidRPr="008874E3">
        <w:rPr>
          <w:rFonts w:hint="eastAsia"/>
        </w:rPr>
        <w:t>bit</w:t>
      </w:r>
      <w:r w:rsidR="00965440" w:rsidRPr="008874E3">
        <w:rPr>
          <w:rFonts w:hint="eastAsia"/>
        </w:rPr>
        <w:t>，使用的</w:t>
      </w:r>
      <w:r w:rsidR="00965440" w:rsidRPr="008874E3">
        <w:rPr>
          <w:rFonts w:hint="eastAsia"/>
        </w:rPr>
        <w:t>BRAM</w:t>
      </w:r>
      <w:r w:rsidR="00965440" w:rsidRPr="008874E3">
        <w:rPr>
          <w:rFonts w:hint="eastAsia"/>
        </w:rPr>
        <w:t>设置为</w:t>
      </w:r>
      <w:r w:rsidR="00965440" w:rsidRPr="008874E3">
        <w:rPr>
          <w:rFonts w:hint="eastAsia"/>
        </w:rPr>
        <w:t>BRAM</w:t>
      </w:r>
      <w:r w:rsidR="00965440" w:rsidRPr="008874E3">
        <w:t xml:space="preserve"> Controller</w:t>
      </w:r>
      <w:r w:rsidR="00965440" w:rsidRPr="008874E3">
        <w:rPr>
          <w:rFonts w:hint="eastAsia"/>
        </w:rPr>
        <w:t>模式，相应为</w:t>
      </w:r>
      <w:r w:rsidR="00965440" w:rsidRPr="008874E3">
        <w:rPr>
          <w:rFonts w:hint="eastAsia"/>
        </w:rPr>
        <w:t>3</w:t>
      </w:r>
      <w:r w:rsidR="00965440" w:rsidRPr="008874E3">
        <w:t>2</w:t>
      </w:r>
      <w:r w:rsidR="00965440" w:rsidRPr="008874E3">
        <w:rPr>
          <w:rFonts w:hint="eastAsia"/>
        </w:rPr>
        <w:t>bit</w:t>
      </w:r>
      <w:r w:rsidR="00965440" w:rsidRPr="008874E3">
        <w:rPr>
          <w:rFonts w:hint="eastAsia"/>
        </w:rPr>
        <w:t>位宽。</w:t>
      </w:r>
    </w:p>
    <w:p w14:paraId="246E416E" w14:textId="2344F4A7" w:rsidR="003D6621" w:rsidRPr="008874E3" w:rsidRDefault="003B3D79" w:rsidP="00A31915">
      <w:pPr>
        <w:ind w:firstLine="420"/>
      </w:pPr>
      <w:r w:rsidRPr="008874E3">
        <w:rPr>
          <w:rFonts w:hint="eastAsia"/>
        </w:rPr>
        <w:t>约定交互流程如下：</w:t>
      </w:r>
    </w:p>
    <w:p w14:paraId="0F9A526F" w14:textId="473DC46A" w:rsidR="0026010D" w:rsidRPr="008874E3" w:rsidRDefault="00500900" w:rsidP="00A31915">
      <w:pPr>
        <w:keepNext/>
      </w:pPr>
      <w:r w:rsidRPr="008874E3">
        <w:object w:dxaOrig="8220" w:dyaOrig="5940" w14:anchorId="0DF1A2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5pt;height:282.45pt" o:ole="">
            <v:imagedata r:id="rId10" o:title="" cropbottom="3158f"/>
          </v:shape>
          <o:OLEObject Type="Embed" ProgID="Visio.Drawing.15" ShapeID="_x0000_i1025" DrawAspect="Content" ObjectID="_1700317851" r:id="rId11"/>
        </w:object>
      </w:r>
    </w:p>
    <w:p w14:paraId="298E1E14" w14:textId="03CFE434" w:rsidR="003B3D79" w:rsidRPr="001A0500" w:rsidRDefault="0026010D" w:rsidP="00A31915">
      <w:pPr>
        <w:pStyle w:val="Caption"/>
        <w:jc w:val="center"/>
        <w:rPr>
          <w:rFonts w:ascii="Calibri" w:eastAsia="宋体" w:hAnsi="Calibri"/>
          <w:b/>
        </w:rPr>
      </w:pPr>
      <w:bookmarkStart w:id="0" w:name="_Ref88828510"/>
      <w:r w:rsidRPr="001A0500">
        <w:rPr>
          <w:rFonts w:ascii="Calibri" w:eastAsia="宋体" w:hAnsi="Calibri"/>
          <w:b/>
        </w:rPr>
        <w:t>图</w:t>
      </w:r>
      <w:r w:rsidRPr="001A0500">
        <w:rPr>
          <w:rFonts w:ascii="Calibri" w:eastAsia="宋体" w:hAnsi="Calibri"/>
          <w:b/>
        </w:rPr>
        <w:t xml:space="preserve"> </w:t>
      </w:r>
      <w:r w:rsidRPr="001A0500">
        <w:rPr>
          <w:rFonts w:ascii="Calibri" w:eastAsia="宋体" w:hAnsi="Calibri"/>
          <w:b/>
        </w:rPr>
        <w:fldChar w:fldCharType="begin"/>
      </w:r>
      <w:r w:rsidRPr="001A0500">
        <w:rPr>
          <w:rFonts w:ascii="Calibri" w:eastAsia="宋体" w:hAnsi="Calibri"/>
          <w:b/>
        </w:rPr>
        <w:instrText xml:space="preserve"> SEQ </w:instrText>
      </w:r>
      <w:r w:rsidRPr="001A0500">
        <w:rPr>
          <w:rFonts w:ascii="Calibri" w:eastAsia="宋体" w:hAnsi="Calibri"/>
          <w:b/>
        </w:rPr>
        <w:instrText>图</w:instrText>
      </w:r>
      <w:r w:rsidRPr="001A0500">
        <w:rPr>
          <w:rFonts w:ascii="Calibri" w:eastAsia="宋体" w:hAnsi="Calibri"/>
          <w:b/>
        </w:rPr>
        <w:instrText xml:space="preserve"> \* ARABIC </w:instrText>
      </w:r>
      <w:r w:rsidRPr="001A0500">
        <w:rPr>
          <w:rFonts w:ascii="Calibri" w:eastAsia="宋体" w:hAnsi="Calibri"/>
          <w:b/>
        </w:rPr>
        <w:fldChar w:fldCharType="separate"/>
      </w:r>
      <w:r w:rsidR="00507F91">
        <w:rPr>
          <w:rFonts w:ascii="Calibri" w:eastAsia="宋体" w:hAnsi="Calibri"/>
          <w:b/>
          <w:noProof/>
        </w:rPr>
        <w:t>1</w:t>
      </w:r>
      <w:r w:rsidRPr="001A0500">
        <w:rPr>
          <w:rFonts w:ascii="Calibri" w:eastAsia="宋体" w:hAnsi="Calibri"/>
          <w:b/>
        </w:rPr>
        <w:fldChar w:fldCharType="end"/>
      </w:r>
      <w:r w:rsidRPr="001A0500">
        <w:rPr>
          <w:rFonts w:ascii="Calibri" w:eastAsia="宋体" w:hAnsi="Calibri"/>
          <w:b/>
        </w:rPr>
        <w:t xml:space="preserve"> </w:t>
      </w:r>
      <w:r w:rsidRPr="001A0500">
        <w:rPr>
          <w:rFonts w:ascii="Calibri" w:eastAsia="宋体" w:hAnsi="Calibri" w:hint="eastAsia"/>
          <w:b/>
        </w:rPr>
        <w:t>ARM</w:t>
      </w:r>
      <w:r w:rsidRPr="001A0500">
        <w:rPr>
          <w:rFonts w:ascii="Calibri" w:eastAsia="宋体" w:hAnsi="Calibri" w:hint="eastAsia"/>
          <w:b/>
        </w:rPr>
        <w:t>和</w:t>
      </w:r>
      <w:r w:rsidRPr="001A0500">
        <w:rPr>
          <w:rFonts w:ascii="Calibri" w:eastAsia="宋体" w:hAnsi="Calibri" w:hint="eastAsia"/>
          <w:b/>
        </w:rPr>
        <w:t>FPGA</w:t>
      </w:r>
      <w:r w:rsidRPr="001A0500">
        <w:rPr>
          <w:rFonts w:ascii="Calibri" w:eastAsia="宋体" w:hAnsi="Calibri" w:hint="eastAsia"/>
          <w:b/>
        </w:rPr>
        <w:t>交互流程图</w:t>
      </w:r>
      <w:bookmarkEnd w:id="0"/>
    </w:p>
    <w:p w14:paraId="0440665E" w14:textId="03631039" w:rsidR="00D0651A" w:rsidRPr="008874E3" w:rsidRDefault="00D26C53" w:rsidP="00A31915">
      <w:pPr>
        <w:ind w:firstLine="420"/>
      </w:pPr>
      <w:r w:rsidRPr="008874E3">
        <w:rPr>
          <w:rFonts w:hint="eastAsia"/>
        </w:rPr>
        <w:t>如</w:t>
      </w:r>
      <w:r w:rsidR="003074F0" w:rsidRPr="008874E3">
        <w:fldChar w:fldCharType="begin"/>
      </w:r>
      <w:r w:rsidR="003074F0" w:rsidRPr="008874E3">
        <w:instrText xml:space="preserve"> </w:instrText>
      </w:r>
      <w:r w:rsidR="003074F0" w:rsidRPr="008874E3">
        <w:rPr>
          <w:rFonts w:hint="eastAsia"/>
        </w:rPr>
        <w:instrText>REF _Ref88828510 \h</w:instrText>
      </w:r>
      <w:r w:rsidR="003074F0" w:rsidRPr="008874E3">
        <w:instrText xml:space="preserve"> </w:instrText>
      </w:r>
      <w:r w:rsidR="008874E3">
        <w:instrText xml:space="preserve"> \* MERGEFORMAT </w:instrText>
      </w:r>
      <w:r w:rsidR="003074F0" w:rsidRPr="008874E3">
        <w:fldChar w:fldCharType="separate"/>
      </w:r>
      <w:r w:rsidR="003074F0" w:rsidRPr="008874E3">
        <w:t>图</w:t>
      </w:r>
      <w:r w:rsidR="003074F0" w:rsidRPr="008874E3">
        <w:t xml:space="preserve"> </w:t>
      </w:r>
      <w:r w:rsidR="003074F0" w:rsidRPr="008874E3">
        <w:rPr>
          <w:noProof/>
        </w:rPr>
        <w:t>1</w:t>
      </w:r>
      <w:r w:rsidR="003074F0" w:rsidRPr="008874E3">
        <w:t xml:space="preserve"> </w:t>
      </w:r>
      <w:r w:rsidR="003074F0" w:rsidRPr="008874E3">
        <w:rPr>
          <w:rFonts w:hint="eastAsia"/>
        </w:rPr>
        <w:t>ARM</w:t>
      </w:r>
      <w:r w:rsidR="003074F0" w:rsidRPr="008874E3">
        <w:rPr>
          <w:rFonts w:hint="eastAsia"/>
        </w:rPr>
        <w:t>和</w:t>
      </w:r>
      <w:r w:rsidR="003074F0" w:rsidRPr="008874E3">
        <w:rPr>
          <w:rFonts w:hint="eastAsia"/>
        </w:rPr>
        <w:t>FPGA</w:t>
      </w:r>
      <w:r w:rsidR="003074F0" w:rsidRPr="008874E3">
        <w:rPr>
          <w:rFonts w:hint="eastAsia"/>
        </w:rPr>
        <w:t>交互流程图</w:t>
      </w:r>
      <w:r w:rsidR="003074F0" w:rsidRPr="008874E3">
        <w:fldChar w:fldCharType="end"/>
      </w:r>
      <w:r w:rsidRPr="008874E3">
        <w:rPr>
          <w:rFonts w:hint="eastAsia"/>
        </w:rPr>
        <w:t>。</w:t>
      </w:r>
      <w:r w:rsidRPr="008874E3">
        <w:rPr>
          <w:rFonts w:hint="eastAsia"/>
        </w:rPr>
        <w:t>ARM</w:t>
      </w:r>
      <w:r w:rsidRPr="008874E3">
        <w:rPr>
          <w:rFonts w:hint="eastAsia"/>
        </w:rPr>
        <w:t>首先将</w:t>
      </w:r>
      <w:r w:rsidRPr="008874E3">
        <w:rPr>
          <w:rFonts w:hint="eastAsia"/>
        </w:rPr>
        <w:t>input</w:t>
      </w:r>
      <w:r w:rsidRPr="008874E3">
        <w:rPr>
          <w:rFonts w:hint="eastAsia"/>
        </w:rPr>
        <w:t>数据（即</w:t>
      </w:r>
      <w:r w:rsidRPr="008874E3">
        <w:rPr>
          <w:rFonts w:hint="eastAsia"/>
        </w:rPr>
        <w:t>feature</w:t>
      </w:r>
      <w:r w:rsidRPr="008874E3">
        <w:rPr>
          <w:rFonts w:hint="eastAsia"/>
        </w:rPr>
        <w:t>）、</w:t>
      </w:r>
      <w:r w:rsidRPr="008874E3">
        <w:rPr>
          <w:rFonts w:hint="eastAsia"/>
        </w:rPr>
        <w:t>weight</w:t>
      </w:r>
      <w:r w:rsidRPr="008874E3">
        <w:rPr>
          <w:rFonts w:hint="eastAsia"/>
        </w:rPr>
        <w:t>分别存储在</w:t>
      </w:r>
      <w:r w:rsidRPr="008874E3">
        <w:rPr>
          <w:rFonts w:hint="eastAsia"/>
        </w:rPr>
        <w:t>BRAM</w:t>
      </w:r>
      <w:r w:rsidRPr="008874E3">
        <w:t>_FM32</w:t>
      </w:r>
      <w:r w:rsidRPr="008874E3">
        <w:rPr>
          <w:rFonts w:hint="eastAsia"/>
        </w:rPr>
        <w:t>b</w:t>
      </w:r>
      <w:r w:rsidRPr="008874E3">
        <w:rPr>
          <w:rFonts w:hint="eastAsia"/>
        </w:rPr>
        <w:t>和</w:t>
      </w:r>
      <w:r w:rsidRPr="008874E3">
        <w:rPr>
          <w:rFonts w:hint="eastAsia"/>
        </w:rPr>
        <w:t>BRAM</w:t>
      </w:r>
      <w:r w:rsidRPr="008874E3">
        <w:t>_WM32b</w:t>
      </w:r>
      <w:r w:rsidRPr="008874E3">
        <w:rPr>
          <w:rFonts w:hint="eastAsia"/>
        </w:rPr>
        <w:t>中，之后将矩阵参数、指令</w:t>
      </w:r>
      <w:r w:rsidRPr="008874E3">
        <w:rPr>
          <w:rFonts w:hint="eastAsia"/>
        </w:rPr>
        <w:t>flag</w:t>
      </w:r>
      <w:r w:rsidRPr="008874E3">
        <w:t>=1</w:t>
      </w:r>
      <w:r w:rsidRPr="008874E3">
        <w:rPr>
          <w:rFonts w:hint="eastAsia"/>
        </w:rPr>
        <w:t>分别写入</w:t>
      </w:r>
      <w:r w:rsidRPr="008874E3">
        <w:rPr>
          <w:rFonts w:hint="eastAsia"/>
        </w:rPr>
        <w:t>B</w:t>
      </w:r>
      <w:r w:rsidRPr="008874E3">
        <w:t>RAM</w:t>
      </w:r>
      <w:r w:rsidRPr="008874E3">
        <w:rPr>
          <w:rFonts w:hint="eastAsia"/>
        </w:rPr>
        <w:t>_</w:t>
      </w:r>
      <w:r w:rsidRPr="008874E3">
        <w:t>CTRL32b</w:t>
      </w:r>
      <w:r w:rsidRPr="008874E3">
        <w:rPr>
          <w:rFonts w:hint="eastAsia"/>
        </w:rPr>
        <w:t>对应地址，等待</w:t>
      </w:r>
      <w:r w:rsidRPr="008874E3">
        <w:rPr>
          <w:rFonts w:hint="eastAsia"/>
        </w:rPr>
        <w:t>flag</w:t>
      </w:r>
      <w:r w:rsidRPr="008874E3">
        <w:rPr>
          <w:rFonts w:hint="eastAsia"/>
        </w:rPr>
        <w:t>为</w:t>
      </w:r>
      <w:r w:rsidRPr="008874E3">
        <w:t>0</w:t>
      </w:r>
      <w:r w:rsidRPr="008874E3">
        <w:rPr>
          <w:rFonts w:hint="eastAsia"/>
        </w:rPr>
        <w:t>。</w:t>
      </w:r>
      <w:r w:rsidRPr="008874E3">
        <w:rPr>
          <w:rFonts w:hint="eastAsia"/>
        </w:rPr>
        <w:t>FPGA</w:t>
      </w:r>
      <w:r w:rsidRPr="008874E3">
        <w:rPr>
          <w:rFonts w:hint="eastAsia"/>
        </w:rPr>
        <w:t>（即</w:t>
      </w:r>
      <w:r w:rsidRPr="008874E3">
        <w:rPr>
          <w:rFonts w:hint="eastAsia"/>
        </w:rPr>
        <w:t>PL</w:t>
      </w:r>
      <w:r w:rsidRPr="008874E3">
        <w:rPr>
          <w:rFonts w:hint="eastAsia"/>
        </w:rPr>
        <w:t>侧）循环检测</w:t>
      </w:r>
      <w:r w:rsidRPr="008874E3">
        <w:rPr>
          <w:rFonts w:hint="eastAsia"/>
        </w:rPr>
        <w:t>flag</w:t>
      </w:r>
      <w:r w:rsidRPr="008874E3">
        <w:rPr>
          <w:rFonts w:hint="eastAsia"/>
        </w:rPr>
        <w:t>信号，当检测到</w:t>
      </w:r>
      <w:r w:rsidRPr="008874E3">
        <w:rPr>
          <w:rFonts w:hint="eastAsia"/>
        </w:rPr>
        <w:t>flag</w:t>
      </w:r>
      <w:r w:rsidRPr="008874E3">
        <w:rPr>
          <w:rFonts w:hint="eastAsia"/>
        </w:rPr>
        <w:t>为</w:t>
      </w:r>
      <w:r w:rsidRPr="008874E3">
        <w:rPr>
          <w:rFonts w:hint="eastAsia"/>
        </w:rPr>
        <w:t>1</w:t>
      </w:r>
      <w:r w:rsidRPr="008874E3">
        <w:rPr>
          <w:rFonts w:hint="eastAsia"/>
        </w:rPr>
        <w:t>时，读取矩阵参数，开始执行。</w:t>
      </w:r>
      <w:r w:rsidRPr="008874E3">
        <w:rPr>
          <w:rFonts w:hint="eastAsia"/>
        </w:rPr>
        <w:t>FPGA</w:t>
      </w:r>
      <w:r w:rsidRPr="008874E3">
        <w:rPr>
          <w:rFonts w:hint="eastAsia"/>
        </w:rPr>
        <w:t>计算完毕将结果写入</w:t>
      </w:r>
      <w:r w:rsidRPr="008874E3">
        <w:rPr>
          <w:rFonts w:hint="eastAsia"/>
        </w:rPr>
        <w:t>BRAM</w:t>
      </w:r>
      <w:r w:rsidRPr="008874E3">
        <w:t>_OUT</w:t>
      </w:r>
      <w:r w:rsidRPr="008874E3">
        <w:rPr>
          <w:rFonts w:hint="eastAsia"/>
        </w:rPr>
        <w:t>后，将</w:t>
      </w:r>
      <w:r w:rsidRPr="008874E3">
        <w:rPr>
          <w:rFonts w:hint="eastAsia"/>
        </w:rPr>
        <w:t>flag</w:t>
      </w:r>
      <w:r w:rsidRPr="008874E3">
        <w:rPr>
          <w:rFonts w:hint="eastAsia"/>
        </w:rPr>
        <w:t>置</w:t>
      </w:r>
      <w:r w:rsidRPr="008874E3">
        <w:t>0</w:t>
      </w:r>
      <w:r w:rsidRPr="008874E3">
        <w:rPr>
          <w:rFonts w:hint="eastAsia"/>
        </w:rPr>
        <w:t>，进入等待</w:t>
      </w:r>
      <w:r w:rsidRPr="008874E3">
        <w:rPr>
          <w:rFonts w:hint="eastAsia"/>
        </w:rPr>
        <w:t>flag</w:t>
      </w:r>
      <w:r w:rsidRPr="008874E3">
        <w:rPr>
          <w:rFonts w:hint="eastAsia"/>
        </w:rPr>
        <w:t>为</w:t>
      </w:r>
      <w:r w:rsidRPr="008874E3">
        <w:rPr>
          <w:rFonts w:hint="eastAsia"/>
        </w:rPr>
        <w:t>1</w:t>
      </w:r>
      <w:r w:rsidRPr="008874E3">
        <w:rPr>
          <w:rFonts w:hint="eastAsia"/>
        </w:rPr>
        <w:t>的状态。</w:t>
      </w:r>
      <w:r w:rsidRPr="008874E3">
        <w:rPr>
          <w:rFonts w:hint="eastAsia"/>
        </w:rPr>
        <w:t>ARM</w:t>
      </w:r>
      <w:r w:rsidRPr="008874E3">
        <w:rPr>
          <w:rFonts w:hint="eastAsia"/>
        </w:rPr>
        <w:t>检测到</w:t>
      </w:r>
      <w:r w:rsidRPr="008874E3">
        <w:rPr>
          <w:rFonts w:hint="eastAsia"/>
        </w:rPr>
        <w:t>flag</w:t>
      </w:r>
      <w:r w:rsidRPr="008874E3">
        <w:rPr>
          <w:rFonts w:hint="eastAsia"/>
        </w:rPr>
        <w:t>为</w:t>
      </w:r>
      <w:r w:rsidRPr="008874E3">
        <w:t>0</w:t>
      </w:r>
      <w:r w:rsidRPr="008874E3">
        <w:rPr>
          <w:rFonts w:hint="eastAsia"/>
        </w:rPr>
        <w:t>后，执行后续处理。</w:t>
      </w:r>
    </w:p>
    <w:p w14:paraId="41932924" w14:textId="3045243D" w:rsidR="0045514D" w:rsidRPr="008874E3" w:rsidRDefault="0045514D" w:rsidP="00A31915">
      <w:pPr>
        <w:ind w:firstLine="420"/>
      </w:pPr>
      <w:r w:rsidRPr="008874E3">
        <w:rPr>
          <w:rFonts w:hint="eastAsia"/>
        </w:rPr>
        <w:t>经过测试，</w:t>
      </w:r>
      <w:r w:rsidR="00840506">
        <w:t>MLP</w:t>
      </w:r>
      <w:r w:rsidRPr="008874E3">
        <w:rPr>
          <w:rFonts w:hint="eastAsia"/>
        </w:rPr>
        <w:t>和</w:t>
      </w:r>
      <w:r w:rsidR="00C8064D">
        <w:t>LeNet</w:t>
      </w:r>
      <w:r w:rsidRPr="008874E3">
        <w:rPr>
          <w:rFonts w:hint="eastAsia"/>
        </w:rPr>
        <w:t>输入矩阵的大小</w:t>
      </w:r>
      <w:r w:rsidR="00921390" w:rsidRPr="008874E3">
        <w:rPr>
          <w:rFonts w:hint="eastAsia"/>
        </w:rPr>
        <w:t>最大</w:t>
      </w:r>
      <w:r w:rsidRPr="008874E3">
        <w:rPr>
          <w:rFonts w:hint="eastAsia"/>
        </w:rPr>
        <w:t>如下：</w:t>
      </w:r>
    </w:p>
    <w:p w14:paraId="0FF288AB" w14:textId="39E7E255" w:rsidR="00B166B3" w:rsidRPr="00E82576" w:rsidRDefault="00B166B3" w:rsidP="00A31915">
      <w:pPr>
        <w:pStyle w:val="Caption"/>
        <w:keepNext/>
        <w:jc w:val="center"/>
        <w:rPr>
          <w:rFonts w:ascii="Calibri" w:eastAsia="宋体" w:hAnsi="Calibri"/>
          <w:b/>
        </w:rPr>
      </w:pPr>
      <w:bookmarkStart w:id="1" w:name="_Ref88829292"/>
      <w:r w:rsidRPr="00E82576">
        <w:rPr>
          <w:rFonts w:ascii="Calibri" w:eastAsia="宋体" w:hAnsi="Calibri"/>
          <w:b/>
        </w:rPr>
        <w:t>表格</w:t>
      </w:r>
      <w:r w:rsidRPr="00E82576">
        <w:rPr>
          <w:rFonts w:ascii="Calibri" w:eastAsia="宋体" w:hAnsi="Calibri"/>
          <w:b/>
        </w:rPr>
        <w:fldChar w:fldCharType="begin"/>
      </w:r>
      <w:r w:rsidRPr="00E82576">
        <w:rPr>
          <w:rFonts w:ascii="Calibri" w:eastAsia="宋体" w:hAnsi="Calibri"/>
          <w:b/>
        </w:rPr>
        <w:instrText xml:space="preserve"> SEQ </w:instrText>
      </w:r>
      <w:r w:rsidRPr="00E82576">
        <w:rPr>
          <w:rFonts w:ascii="Calibri" w:eastAsia="宋体" w:hAnsi="Calibri"/>
          <w:b/>
        </w:rPr>
        <w:instrText>表格</w:instrText>
      </w:r>
      <w:r w:rsidRPr="00E82576">
        <w:rPr>
          <w:rFonts w:ascii="Calibri" w:eastAsia="宋体" w:hAnsi="Calibri"/>
          <w:b/>
        </w:rPr>
        <w:instrText xml:space="preserve"> \* ARABIC </w:instrText>
      </w:r>
      <w:r w:rsidRPr="00E82576">
        <w:rPr>
          <w:rFonts w:ascii="Calibri" w:eastAsia="宋体" w:hAnsi="Calibri"/>
          <w:b/>
        </w:rPr>
        <w:fldChar w:fldCharType="separate"/>
      </w:r>
      <w:r w:rsidR="004D365A" w:rsidRPr="00E82576">
        <w:rPr>
          <w:rFonts w:ascii="Calibri" w:eastAsia="宋体" w:hAnsi="Calibri"/>
          <w:b/>
          <w:noProof/>
        </w:rPr>
        <w:t>1</w:t>
      </w:r>
      <w:r w:rsidRPr="00E82576">
        <w:rPr>
          <w:rFonts w:ascii="Calibri" w:eastAsia="宋体" w:hAnsi="Calibri"/>
          <w:b/>
        </w:rPr>
        <w:fldChar w:fldCharType="end"/>
      </w:r>
      <w:r w:rsidR="00760BAB">
        <w:rPr>
          <w:rFonts w:ascii="Calibri" w:eastAsia="宋体" w:hAnsi="Calibri" w:hint="eastAsia"/>
          <w:b/>
        </w:rPr>
        <w:t>：</w:t>
      </w:r>
      <w:r w:rsidR="00760BAB">
        <w:rPr>
          <w:rFonts w:ascii="Calibri" w:eastAsia="宋体" w:hAnsi="Calibri" w:hint="eastAsia"/>
          <w:b/>
        </w:rPr>
        <w:t>MLP</w:t>
      </w:r>
      <w:r w:rsidR="00760BAB">
        <w:rPr>
          <w:rFonts w:ascii="Calibri" w:eastAsia="宋体" w:hAnsi="Calibri" w:hint="eastAsia"/>
          <w:b/>
        </w:rPr>
        <w:t>与</w:t>
      </w:r>
      <w:r w:rsidR="00760BAB">
        <w:rPr>
          <w:rFonts w:ascii="Calibri" w:eastAsia="宋体" w:hAnsi="Calibri" w:hint="eastAsia"/>
          <w:b/>
        </w:rPr>
        <w:t>Le</w:t>
      </w:r>
      <w:r w:rsidR="00760BAB">
        <w:rPr>
          <w:rFonts w:ascii="Calibri" w:eastAsia="宋体" w:hAnsi="Calibri"/>
          <w:b/>
        </w:rPr>
        <w:t>Net</w:t>
      </w:r>
      <w:r w:rsidR="00FB22C5">
        <w:rPr>
          <w:rFonts w:ascii="Calibri" w:eastAsia="宋体" w:hAnsi="Calibri" w:hint="eastAsia"/>
          <w:b/>
        </w:rPr>
        <w:t>网络模型</w:t>
      </w:r>
      <w:r w:rsidRPr="00E82576">
        <w:rPr>
          <w:rFonts w:ascii="Calibri" w:eastAsia="宋体" w:hAnsi="Calibri" w:hint="eastAsia"/>
          <w:b/>
        </w:rPr>
        <w:t>输入矩阵最大规模</w:t>
      </w:r>
      <w:bookmarkEnd w:id="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F2B65" w:rsidRPr="008874E3" w14:paraId="3DBC52C6" w14:textId="77777777" w:rsidTr="004F2B65">
        <w:tc>
          <w:tcPr>
            <w:tcW w:w="2765" w:type="dxa"/>
          </w:tcPr>
          <w:p w14:paraId="0EC734AC" w14:textId="44349F05" w:rsidR="004F2B65" w:rsidRPr="008874E3" w:rsidRDefault="001C5FFA" w:rsidP="00A31915">
            <w:pPr>
              <w:jc w:val="center"/>
              <w:rPr>
                <w:b/>
              </w:rPr>
            </w:pPr>
            <w:r w:rsidRPr="008874E3">
              <w:rPr>
                <w:rFonts w:hint="eastAsia"/>
                <w:b/>
              </w:rPr>
              <w:t>\</w:t>
            </w:r>
          </w:p>
        </w:tc>
        <w:tc>
          <w:tcPr>
            <w:tcW w:w="2765" w:type="dxa"/>
          </w:tcPr>
          <w:p w14:paraId="0B3C5CC4" w14:textId="039481E9" w:rsidR="00DE5D78" w:rsidRPr="008874E3" w:rsidRDefault="003543BE" w:rsidP="00A31915">
            <w:pPr>
              <w:jc w:val="center"/>
              <w:rPr>
                <w:b/>
              </w:rPr>
            </w:pPr>
            <w:r w:rsidRPr="008874E3">
              <w:rPr>
                <w:rFonts w:hint="eastAsia"/>
                <w:b/>
              </w:rPr>
              <w:t>M</w:t>
            </w:r>
            <w:r w:rsidR="005D3E09">
              <w:rPr>
                <w:rFonts w:hint="eastAsia"/>
                <w:b/>
              </w:rPr>
              <w:t>LP</w:t>
            </w:r>
            <w:r w:rsidR="00860092" w:rsidRPr="008874E3">
              <w:rPr>
                <w:rFonts w:hint="eastAsia"/>
                <w:b/>
              </w:rPr>
              <w:t>模型</w:t>
            </w:r>
          </w:p>
        </w:tc>
        <w:tc>
          <w:tcPr>
            <w:tcW w:w="2766" w:type="dxa"/>
          </w:tcPr>
          <w:p w14:paraId="25BF7A1C" w14:textId="2483A162" w:rsidR="004F2B65" w:rsidRPr="008874E3" w:rsidRDefault="000631E7" w:rsidP="00A31915">
            <w:pPr>
              <w:jc w:val="center"/>
              <w:rPr>
                <w:b/>
              </w:rPr>
            </w:pPr>
            <w:r w:rsidRPr="008874E3">
              <w:rPr>
                <w:rFonts w:hint="eastAsia"/>
                <w:b/>
              </w:rPr>
              <w:t>L</w:t>
            </w:r>
            <w:r w:rsidR="00BD08BA" w:rsidRPr="008874E3">
              <w:rPr>
                <w:rFonts w:hint="eastAsia"/>
                <w:b/>
              </w:rPr>
              <w:t>e</w:t>
            </w:r>
            <w:r w:rsidR="00190817">
              <w:rPr>
                <w:rFonts w:hint="eastAsia"/>
                <w:b/>
              </w:rPr>
              <w:t>N</w:t>
            </w:r>
            <w:r w:rsidR="00BD08BA" w:rsidRPr="008874E3">
              <w:rPr>
                <w:rFonts w:hint="eastAsia"/>
                <w:b/>
              </w:rPr>
              <w:t>et</w:t>
            </w:r>
            <w:r w:rsidR="00860092" w:rsidRPr="008874E3">
              <w:rPr>
                <w:rFonts w:hint="eastAsia"/>
                <w:b/>
              </w:rPr>
              <w:t>模型</w:t>
            </w:r>
          </w:p>
        </w:tc>
      </w:tr>
      <w:tr w:rsidR="004F2B65" w:rsidRPr="008874E3" w14:paraId="7894F2BD" w14:textId="77777777" w:rsidTr="004F2B65">
        <w:tc>
          <w:tcPr>
            <w:tcW w:w="2765" w:type="dxa"/>
          </w:tcPr>
          <w:p w14:paraId="7CC03E28" w14:textId="43B324BA" w:rsidR="004F2B65" w:rsidRPr="008874E3" w:rsidRDefault="00005075" w:rsidP="00A31915">
            <w:pPr>
              <w:jc w:val="center"/>
            </w:pPr>
            <w:r w:rsidRPr="008874E3">
              <w:t>F</w:t>
            </w:r>
            <w:r w:rsidRPr="008874E3">
              <w:rPr>
                <w:rFonts w:hint="eastAsia"/>
              </w:rPr>
              <w:t>eature</w:t>
            </w:r>
          </w:p>
        </w:tc>
        <w:tc>
          <w:tcPr>
            <w:tcW w:w="2765" w:type="dxa"/>
          </w:tcPr>
          <w:p w14:paraId="761D88A0" w14:textId="02A497C1" w:rsidR="004F2B65" w:rsidRPr="008874E3" w:rsidRDefault="00C2236C" w:rsidP="00A31915">
            <w:pPr>
              <w:jc w:val="center"/>
            </w:pPr>
            <w:r w:rsidRPr="008874E3">
              <w:rPr>
                <w:rFonts w:hint="eastAsia"/>
              </w:rPr>
              <w:t>(</w:t>
            </w:r>
            <w:r w:rsidRPr="008874E3">
              <w:t>1, 784)</w:t>
            </w:r>
          </w:p>
        </w:tc>
        <w:tc>
          <w:tcPr>
            <w:tcW w:w="2766" w:type="dxa"/>
          </w:tcPr>
          <w:p w14:paraId="660F6B51" w14:textId="303BA7BD" w:rsidR="004F2B65" w:rsidRPr="008874E3" w:rsidRDefault="00C2236C" w:rsidP="00A31915">
            <w:pPr>
              <w:jc w:val="center"/>
            </w:pPr>
            <w:r w:rsidRPr="008874E3">
              <w:rPr>
                <w:rFonts w:hint="eastAsia"/>
              </w:rPr>
              <w:t>(</w:t>
            </w:r>
            <w:r w:rsidRPr="008874E3">
              <w:t>784, 25)</w:t>
            </w:r>
          </w:p>
        </w:tc>
      </w:tr>
      <w:tr w:rsidR="004F2B65" w:rsidRPr="008874E3" w14:paraId="2204B4B2" w14:textId="77777777" w:rsidTr="004F2B65">
        <w:tc>
          <w:tcPr>
            <w:tcW w:w="2765" w:type="dxa"/>
          </w:tcPr>
          <w:p w14:paraId="05314795" w14:textId="242EB78E" w:rsidR="004F2B65" w:rsidRPr="008874E3" w:rsidRDefault="00005075" w:rsidP="00A31915">
            <w:pPr>
              <w:jc w:val="center"/>
            </w:pPr>
            <w:r w:rsidRPr="008874E3">
              <w:t>W</w:t>
            </w:r>
            <w:r w:rsidRPr="008874E3">
              <w:rPr>
                <w:rFonts w:hint="eastAsia"/>
              </w:rPr>
              <w:t>eight</w:t>
            </w:r>
          </w:p>
        </w:tc>
        <w:tc>
          <w:tcPr>
            <w:tcW w:w="2765" w:type="dxa"/>
          </w:tcPr>
          <w:p w14:paraId="4E93C99D" w14:textId="0EE563D0" w:rsidR="004F2B65" w:rsidRPr="008874E3" w:rsidRDefault="00C2236C" w:rsidP="00A31915">
            <w:pPr>
              <w:jc w:val="center"/>
            </w:pPr>
            <w:r w:rsidRPr="008874E3">
              <w:t>(784, 100)</w:t>
            </w:r>
          </w:p>
        </w:tc>
        <w:tc>
          <w:tcPr>
            <w:tcW w:w="2766" w:type="dxa"/>
          </w:tcPr>
          <w:p w14:paraId="16AA6581" w14:textId="0A9B5F4E" w:rsidR="004F2B65" w:rsidRPr="008874E3" w:rsidRDefault="00C2236C" w:rsidP="00A31915">
            <w:pPr>
              <w:jc w:val="center"/>
            </w:pPr>
            <w:r w:rsidRPr="008874E3">
              <w:rPr>
                <w:rFonts w:hint="eastAsia"/>
              </w:rPr>
              <w:t>(</w:t>
            </w:r>
            <w:r w:rsidRPr="008874E3">
              <w:t>400, 120)</w:t>
            </w:r>
          </w:p>
        </w:tc>
      </w:tr>
    </w:tbl>
    <w:p w14:paraId="450CBCC9" w14:textId="45D544B5" w:rsidR="00BE66A9" w:rsidRPr="008874E3" w:rsidRDefault="00BE66A9" w:rsidP="00A31915">
      <w:r w:rsidRPr="008874E3">
        <w:tab/>
      </w:r>
      <w:r w:rsidR="003F0E89" w:rsidRPr="008874E3">
        <w:rPr>
          <w:rFonts w:hint="eastAsia"/>
        </w:rPr>
        <w:t>依据</w:t>
      </w:r>
      <w:r w:rsidR="003F0E89" w:rsidRPr="008874E3">
        <w:fldChar w:fldCharType="begin"/>
      </w:r>
      <w:r w:rsidR="003F0E89" w:rsidRPr="008874E3">
        <w:instrText xml:space="preserve"> </w:instrText>
      </w:r>
      <w:r w:rsidR="003F0E89" w:rsidRPr="008874E3">
        <w:rPr>
          <w:rFonts w:hint="eastAsia"/>
        </w:rPr>
        <w:instrText>REF _Ref88829292 \h</w:instrText>
      </w:r>
      <w:r w:rsidR="003F0E89" w:rsidRPr="008874E3">
        <w:instrText xml:space="preserve"> </w:instrText>
      </w:r>
      <w:r w:rsidR="008874E3">
        <w:instrText xml:space="preserve"> \* MERGEFORMAT </w:instrText>
      </w:r>
      <w:r w:rsidR="003F0E89" w:rsidRPr="008874E3">
        <w:fldChar w:fldCharType="separate"/>
      </w:r>
      <w:r w:rsidR="00585405" w:rsidRPr="00585405">
        <w:t>表格</w:t>
      </w:r>
      <w:r w:rsidR="00585405" w:rsidRPr="00585405">
        <w:t>1</w:t>
      </w:r>
      <w:r w:rsidR="00585405" w:rsidRPr="00585405">
        <w:rPr>
          <w:rFonts w:hint="eastAsia"/>
        </w:rPr>
        <w:t>：</w:t>
      </w:r>
      <w:r w:rsidR="00585405" w:rsidRPr="00585405">
        <w:rPr>
          <w:rFonts w:hint="eastAsia"/>
        </w:rPr>
        <w:t>MLP</w:t>
      </w:r>
      <w:r w:rsidR="00585405" w:rsidRPr="00585405">
        <w:rPr>
          <w:rFonts w:hint="eastAsia"/>
        </w:rPr>
        <w:t>与</w:t>
      </w:r>
      <w:r w:rsidR="00585405" w:rsidRPr="00585405">
        <w:rPr>
          <w:rFonts w:hint="eastAsia"/>
        </w:rPr>
        <w:t>Le</w:t>
      </w:r>
      <w:r w:rsidR="00585405" w:rsidRPr="00585405">
        <w:t>Net</w:t>
      </w:r>
      <w:r w:rsidR="00585405" w:rsidRPr="00585405">
        <w:rPr>
          <w:rFonts w:hint="eastAsia"/>
        </w:rPr>
        <w:t>网络模型输入矩阵最大规模</w:t>
      </w:r>
      <w:r w:rsidR="003F0E89" w:rsidRPr="008874E3">
        <w:fldChar w:fldCharType="end"/>
      </w:r>
      <w:r w:rsidR="003F0E89" w:rsidRPr="008874E3">
        <w:rPr>
          <w:rFonts w:hint="eastAsia"/>
        </w:rPr>
        <w:t>，我们约定</w:t>
      </w:r>
      <w:r w:rsidR="003F0E89" w:rsidRPr="008874E3">
        <w:rPr>
          <w:rFonts w:hint="eastAsia"/>
        </w:rPr>
        <w:t>BRAM</w:t>
      </w:r>
      <w:r w:rsidR="003F0E89" w:rsidRPr="008874E3">
        <w:rPr>
          <w:rFonts w:hint="eastAsia"/>
        </w:rPr>
        <w:t>地址映射如下：</w:t>
      </w:r>
    </w:p>
    <w:p w14:paraId="6B4D97AF" w14:textId="3BC3F280" w:rsidR="00285906" w:rsidRPr="00E82576" w:rsidRDefault="00285906" w:rsidP="00A31915">
      <w:pPr>
        <w:pStyle w:val="Caption"/>
        <w:keepNext/>
        <w:jc w:val="center"/>
        <w:rPr>
          <w:rFonts w:ascii="Calibri" w:eastAsia="宋体" w:hAnsi="Calibri"/>
          <w:b/>
        </w:rPr>
      </w:pPr>
      <w:bookmarkStart w:id="2" w:name="_Ref88830066"/>
      <w:r w:rsidRPr="00E82576">
        <w:rPr>
          <w:rFonts w:ascii="Calibri" w:eastAsia="宋体" w:hAnsi="Calibri"/>
          <w:b/>
        </w:rPr>
        <w:t>表格</w:t>
      </w:r>
      <w:r w:rsidRPr="00E82576">
        <w:rPr>
          <w:rFonts w:ascii="Calibri" w:eastAsia="宋体" w:hAnsi="Calibri"/>
          <w:b/>
        </w:rPr>
        <w:fldChar w:fldCharType="begin"/>
      </w:r>
      <w:r w:rsidRPr="00E82576">
        <w:rPr>
          <w:rFonts w:ascii="Calibri" w:eastAsia="宋体" w:hAnsi="Calibri"/>
          <w:b/>
        </w:rPr>
        <w:instrText xml:space="preserve"> SEQ </w:instrText>
      </w:r>
      <w:r w:rsidRPr="00E82576">
        <w:rPr>
          <w:rFonts w:ascii="Calibri" w:eastAsia="宋体" w:hAnsi="Calibri"/>
          <w:b/>
        </w:rPr>
        <w:instrText>表格</w:instrText>
      </w:r>
      <w:r w:rsidRPr="00E82576">
        <w:rPr>
          <w:rFonts w:ascii="Calibri" w:eastAsia="宋体" w:hAnsi="Calibri"/>
          <w:b/>
        </w:rPr>
        <w:instrText xml:space="preserve"> \* ARABIC </w:instrText>
      </w:r>
      <w:r w:rsidRPr="00E82576">
        <w:rPr>
          <w:rFonts w:ascii="Calibri" w:eastAsia="宋体" w:hAnsi="Calibri"/>
          <w:b/>
        </w:rPr>
        <w:fldChar w:fldCharType="separate"/>
      </w:r>
      <w:r w:rsidR="004D365A" w:rsidRPr="00E82576">
        <w:rPr>
          <w:rFonts w:ascii="Calibri" w:eastAsia="宋体" w:hAnsi="Calibri"/>
          <w:b/>
          <w:noProof/>
        </w:rPr>
        <w:t>2</w:t>
      </w:r>
      <w:r w:rsidRPr="00E82576">
        <w:rPr>
          <w:rFonts w:ascii="Calibri" w:eastAsia="宋体" w:hAnsi="Calibri"/>
          <w:b/>
        </w:rPr>
        <w:fldChar w:fldCharType="end"/>
      </w:r>
      <w:r w:rsidR="00D22987">
        <w:rPr>
          <w:rFonts w:ascii="Calibri" w:eastAsia="宋体" w:hAnsi="Calibri" w:hint="eastAsia"/>
          <w:b/>
        </w:rPr>
        <w:t>：</w:t>
      </w:r>
      <w:r w:rsidRPr="00E82576">
        <w:rPr>
          <w:rFonts w:ascii="Calibri" w:eastAsia="宋体" w:hAnsi="Calibri"/>
          <w:b/>
        </w:rPr>
        <w:t>BRAM</w:t>
      </w:r>
      <w:r w:rsidRPr="00E82576">
        <w:rPr>
          <w:rFonts w:ascii="Calibri" w:eastAsia="宋体" w:hAnsi="Calibri"/>
          <w:b/>
        </w:rPr>
        <w:t>地址映射</w:t>
      </w:r>
      <w:bookmarkEnd w:id="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37"/>
        <w:gridCol w:w="1577"/>
        <w:gridCol w:w="850"/>
        <w:gridCol w:w="4332"/>
      </w:tblGrid>
      <w:tr w:rsidR="002A247C" w:rsidRPr="008874E3" w14:paraId="0308DACF" w14:textId="77777777" w:rsidTr="00CF2268">
        <w:tc>
          <w:tcPr>
            <w:tcW w:w="1537" w:type="dxa"/>
          </w:tcPr>
          <w:p w14:paraId="58599E23" w14:textId="77777777" w:rsidR="002A247C" w:rsidRPr="008874E3" w:rsidRDefault="002A247C" w:rsidP="00A31915">
            <w:pPr>
              <w:jc w:val="center"/>
              <w:rPr>
                <w:b/>
              </w:rPr>
            </w:pPr>
            <w:r w:rsidRPr="008874E3">
              <w:rPr>
                <w:rFonts w:hint="eastAsia"/>
                <w:b/>
              </w:rPr>
              <w:t>起始地址</w:t>
            </w:r>
          </w:p>
        </w:tc>
        <w:tc>
          <w:tcPr>
            <w:tcW w:w="1577" w:type="dxa"/>
          </w:tcPr>
          <w:p w14:paraId="01147CAF" w14:textId="77777777" w:rsidR="002A247C" w:rsidRPr="008874E3" w:rsidRDefault="002A247C" w:rsidP="00A31915">
            <w:pPr>
              <w:rPr>
                <w:b/>
              </w:rPr>
            </w:pPr>
            <w:r w:rsidRPr="008874E3">
              <w:rPr>
                <w:rFonts w:hint="eastAsia"/>
                <w:b/>
              </w:rPr>
              <w:t>大小（字节）</w:t>
            </w:r>
          </w:p>
        </w:tc>
        <w:tc>
          <w:tcPr>
            <w:tcW w:w="850" w:type="dxa"/>
          </w:tcPr>
          <w:p w14:paraId="0A00027F" w14:textId="77777777" w:rsidR="002A247C" w:rsidRPr="008874E3" w:rsidRDefault="002A247C" w:rsidP="00A31915">
            <w:pPr>
              <w:jc w:val="center"/>
              <w:rPr>
                <w:b/>
              </w:rPr>
            </w:pPr>
            <w:r w:rsidRPr="008874E3">
              <w:rPr>
                <w:rFonts w:hint="eastAsia"/>
                <w:b/>
              </w:rPr>
              <w:t>读</w:t>
            </w:r>
            <w:r w:rsidRPr="008874E3">
              <w:rPr>
                <w:rFonts w:hint="eastAsia"/>
                <w:b/>
              </w:rPr>
              <w:t>/</w:t>
            </w:r>
            <w:r w:rsidRPr="008874E3">
              <w:rPr>
                <w:rFonts w:hint="eastAsia"/>
                <w:b/>
              </w:rPr>
              <w:t>写</w:t>
            </w:r>
          </w:p>
        </w:tc>
        <w:tc>
          <w:tcPr>
            <w:tcW w:w="4332" w:type="dxa"/>
          </w:tcPr>
          <w:p w14:paraId="3D6C691A" w14:textId="77777777" w:rsidR="002A247C" w:rsidRPr="008874E3" w:rsidRDefault="002A247C" w:rsidP="00A31915">
            <w:pPr>
              <w:jc w:val="center"/>
              <w:rPr>
                <w:b/>
              </w:rPr>
            </w:pPr>
            <w:r w:rsidRPr="008874E3">
              <w:rPr>
                <w:rFonts w:hint="eastAsia"/>
                <w:b/>
              </w:rPr>
              <w:t>描述</w:t>
            </w:r>
          </w:p>
        </w:tc>
      </w:tr>
      <w:tr w:rsidR="002A247C" w:rsidRPr="008874E3" w14:paraId="544B73D0" w14:textId="77777777" w:rsidTr="00CF2268">
        <w:tc>
          <w:tcPr>
            <w:tcW w:w="1537" w:type="dxa"/>
          </w:tcPr>
          <w:p w14:paraId="05BEF698" w14:textId="77777777" w:rsidR="002A247C" w:rsidRPr="008874E3" w:rsidRDefault="002A247C" w:rsidP="00A31915">
            <w:pPr>
              <w:jc w:val="center"/>
            </w:pPr>
            <w:r w:rsidRPr="008874E3">
              <w:rPr>
                <w:rFonts w:hint="eastAsia"/>
              </w:rPr>
              <w:t>0</w:t>
            </w:r>
            <w:r w:rsidRPr="008874E3">
              <w:t>x4000_0000</w:t>
            </w:r>
          </w:p>
        </w:tc>
        <w:tc>
          <w:tcPr>
            <w:tcW w:w="1577" w:type="dxa"/>
          </w:tcPr>
          <w:p w14:paraId="0A06CBF6" w14:textId="77777777" w:rsidR="002A247C" w:rsidRPr="008874E3" w:rsidRDefault="002A247C" w:rsidP="00A31915">
            <w:pPr>
              <w:jc w:val="center"/>
            </w:pPr>
            <w:r w:rsidRPr="008874E3">
              <w:t>32K</w:t>
            </w:r>
          </w:p>
        </w:tc>
        <w:tc>
          <w:tcPr>
            <w:tcW w:w="850" w:type="dxa"/>
          </w:tcPr>
          <w:p w14:paraId="41CB6351" w14:textId="77777777" w:rsidR="002A247C" w:rsidRPr="008874E3" w:rsidRDefault="002A247C" w:rsidP="00A31915">
            <w:pPr>
              <w:jc w:val="center"/>
            </w:pPr>
            <w:r w:rsidRPr="008874E3">
              <w:rPr>
                <w:rFonts w:hint="eastAsia"/>
              </w:rPr>
              <w:t>r</w:t>
            </w:r>
            <w:r w:rsidRPr="008874E3">
              <w:t>/w</w:t>
            </w:r>
          </w:p>
        </w:tc>
        <w:tc>
          <w:tcPr>
            <w:tcW w:w="4332" w:type="dxa"/>
          </w:tcPr>
          <w:p w14:paraId="32ADE588" w14:textId="77777777" w:rsidR="002A247C" w:rsidRPr="008874E3" w:rsidRDefault="002A247C" w:rsidP="00A31915">
            <w:r w:rsidRPr="008874E3">
              <w:t>Feature mem</w:t>
            </w:r>
          </w:p>
        </w:tc>
      </w:tr>
      <w:tr w:rsidR="002A247C" w:rsidRPr="008874E3" w14:paraId="4964A8A9" w14:textId="77777777" w:rsidTr="00CF2268">
        <w:tc>
          <w:tcPr>
            <w:tcW w:w="1537" w:type="dxa"/>
          </w:tcPr>
          <w:p w14:paraId="6DA6D17F" w14:textId="77777777" w:rsidR="002A247C" w:rsidRPr="008874E3" w:rsidRDefault="002A247C" w:rsidP="00A31915">
            <w:pPr>
              <w:jc w:val="center"/>
            </w:pPr>
            <w:r w:rsidRPr="008874E3">
              <w:rPr>
                <w:rFonts w:hint="eastAsia"/>
              </w:rPr>
              <w:t>0</w:t>
            </w:r>
            <w:r w:rsidRPr="008874E3">
              <w:t>x4002_0000</w:t>
            </w:r>
          </w:p>
        </w:tc>
        <w:tc>
          <w:tcPr>
            <w:tcW w:w="1577" w:type="dxa"/>
          </w:tcPr>
          <w:p w14:paraId="33BFD44C" w14:textId="77777777" w:rsidR="002A247C" w:rsidRPr="008874E3" w:rsidRDefault="002A247C" w:rsidP="00A31915">
            <w:pPr>
              <w:jc w:val="center"/>
            </w:pPr>
            <w:r w:rsidRPr="008874E3">
              <w:rPr>
                <w:rFonts w:hint="eastAsia"/>
              </w:rPr>
              <w:t>1</w:t>
            </w:r>
            <w:r w:rsidRPr="008874E3">
              <w:t>28K</w:t>
            </w:r>
          </w:p>
        </w:tc>
        <w:tc>
          <w:tcPr>
            <w:tcW w:w="850" w:type="dxa"/>
          </w:tcPr>
          <w:p w14:paraId="61403575" w14:textId="77777777" w:rsidR="002A247C" w:rsidRPr="008874E3" w:rsidRDefault="002A247C" w:rsidP="00A31915">
            <w:pPr>
              <w:jc w:val="center"/>
            </w:pPr>
            <w:r w:rsidRPr="008874E3">
              <w:rPr>
                <w:rFonts w:hint="eastAsia"/>
              </w:rPr>
              <w:t>r</w:t>
            </w:r>
            <w:r w:rsidRPr="008874E3">
              <w:t>/</w:t>
            </w:r>
            <w:r w:rsidRPr="008874E3">
              <w:rPr>
                <w:rFonts w:hint="eastAsia"/>
              </w:rPr>
              <w:t>w</w:t>
            </w:r>
          </w:p>
        </w:tc>
        <w:tc>
          <w:tcPr>
            <w:tcW w:w="4332" w:type="dxa"/>
          </w:tcPr>
          <w:p w14:paraId="774FBF23" w14:textId="77777777" w:rsidR="002A247C" w:rsidRPr="008874E3" w:rsidRDefault="002A247C" w:rsidP="00A31915">
            <w:r w:rsidRPr="008874E3">
              <w:t>Weight mem</w:t>
            </w:r>
          </w:p>
        </w:tc>
      </w:tr>
      <w:tr w:rsidR="002A247C" w:rsidRPr="008874E3" w14:paraId="69BFAC75" w14:textId="77777777" w:rsidTr="00CF2268">
        <w:tc>
          <w:tcPr>
            <w:tcW w:w="1537" w:type="dxa"/>
          </w:tcPr>
          <w:p w14:paraId="35A73A7B" w14:textId="77777777" w:rsidR="002A247C" w:rsidRPr="008874E3" w:rsidRDefault="002A247C" w:rsidP="00A31915">
            <w:pPr>
              <w:jc w:val="center"/>
            </w:pPr>
            <w:r w:rsidRPr="008874E3">
              <w:rPr>
                <w:rFonts w:hint="eastAsia"/>
              </w:rPr>
              <w:lastRenderedPageBreak/>
              <w:t>0</w:t>
            </w:r>
            <w:r w:rsidRPr="008874E3">
              <w:t>x4004_0000</w:t>
            </w:r>
          </w:p>
        </w:tc>
        <w:tc>
          <w:tcPr>
            <w:tcW w:w="1577" w:type="dxa"/>
          </w:tcPr>
          <w:p w14:paraId="6B7B476A" w14:textId="77777777" w:rsidR="002A247C" w:rsidRPr="008874E3" w:rsidRDefault="002A247C" w:rsidP="00A31915">
            <w:pPr>
              <w:jc w:val="center"/>
            </w:pPr>
            <w:r w:rsidRPr="008874E3">
              <w:t>32K</w:t>
            </w:r>
          </w:p>
        </w:tc>
        <w:tc>
          <w:tcPr>
            <w:tcW w:w="850" w:type="dxa"/>
          </w:tcPr>
          <w:p w14:paraId="736F9954" w14:textId="77777777" w:rsidR="002A247C" w:rsidRPr="008874E3" w:rsidRDefault="002A247C" w:rsidP="00A31915">
            <w:pPr>
              <w:jc w:val="center"/>
            </w:pPr>
            <w:r w:rsidRPr="008874E3">
              <w:rPr>
                <w:rFonts w:hint="eastAsia"/>
              </w:rPr>
              <w:t>r</w:t>
            </w:r>
            <w:r w:rsidRPr="008874E3">
              <w:t>/w</w:t>
            </w:r>
          </w:p>
        </w:tc>
        <w:tc>
          <w:tcPr>
            <w:tcW w:w="4332" w:type="dxa"/>
          </w:tcPr>
          <w:p w14:paraId="1B5A140B" w14:textId="77777777" w:rsidR="002A247C" w:rsidRPr="008874E3" w:rsidRDefault="002A247C" w:rsidP="00A31915">
            <w:r w:rsidRPr="008874E3">
              <w:t>Output mem</w:t>
            </w:r>
          </w:p>
        </w:tc>
      </w:tr>
      <w:tr w:rsidR="002A247C" w:rsidRPr="008874E3" w14:paraId="16DB283C" w14:textId="77777777" w:rsidTr="00CF2268">
        <w:tc>
          <w:tcPr>
            <w:tcW w:w="1537" w:type="dxa"/>
          </w:tcPr>
          <w:p w14:paraId="7947E2C3" w14:textId="77777777" w:rsidR="002A247C" w:rsidRPr="008874E3" w:rsidRDefault="002A247C" w:rsidP="00A31915">
            <w:pPr>
              <w:jc w:val="center"/>
            </w:pPr>
            <w:r w:rsidRPr="008874E3">
              <w:rPr>
                <w:rFonts w:hint="eastAsia"/>
              </w:rPr>
              <w:t>0</w:t>
            </w:r>
            <w:r w:rsidRPr="008874E3">
              <w:t>x4006_0000</w:t>
            </w:r>
          </w:p>
        </w:tc>
        <w:tc>
          <w:tcPr>
            <w:tcW w:w="1577" w:type="dxa"/>
          </w:tcPr>
          <w:p w14:paraId="55D34002" w14:textId="77777777" w:rsidR="002A247C" w:rsidRPr="008874E3" w:rsidRDefault="002A247C" w:rsidP="00A31915">
            <w:pPr>
              <w:jc w:val="center"/>
            </w:pPr>
            <w:r w:rsidRPr="008874E3">
              <w:t>4K</w:t>
            </w:r>
          </w:p>
        </w:tc>
        <w:tc>
          <w:tcPr>
            <w:tcW w:w="850" w:type="dxa"/>
          </w:tcPr>
          <w:p w14:paraId="244B7F98" w14:textId="77777777" w:rsidR="002A247C" w:rsidRPr="008874E3" w:rsidRDefault="002A247C" w:rsidP="00A31915">
            <w:pPr>
              <w:jc w:val="center"/>
            </w:pPr>
            <w:r w:rsidRPr="008874E3">
              <w:rPr>
                <w:rFonts w:hint="eastAsia"/>
              </w:rPr>
              <w:t>r</w:t>
            </w:r>
            <w:r w:rsidRPr="008874E3">
              <w:t>/w</w:t>
            </w:r>
          </w:p>
        </w:tc>
        <w:tc>
          <w:tcPr>
            <w:tcW w:w="4332" w:type="dxa"/>
          </w:tcPr>
          <w:p w14:paraId="7F6AAF26" w14:textId="77777777" w:rsidR="002A247C" w:rsidRPr="008874E3" w:rsidRDefault="002A247C" w:rsidP="00A31915">
            <w:r w:rsidRPr="008874E3">
              <w:rPr>
                <w:rFonts w:hint="eastAsia"/>
              </w:rPr>
              <w:t>F</w:t>
            </w:r>
            <w:r w:rsidRPr="008874E3">
              <w:t>LAG</w:t>
            </w:r>
            <w:r w:rsidRPr="008874E3">
              <w:rPr>
                <w:rFonts w:hint="eastAsia"/>
              </w:rPr>
              <w:t>：</w:t>
            </w:r>
            <w:r w:rsidRPr="008874E3">
              <w:t>0x0-0x04 (arm</w:t>
            </w:r>
            <w:r w:rsidRPr="008874E3">
              <w:rPr>
                <w:rFonts w:hint="eastAsia"/>
              </w:rPr>
              <w:t>读写，</w:t>
            </w:r>
            <w:r w:rsidRPr="008874E3">
              <w:rPr>
                <w:rFonts w:hint="eastAsia"/>
              </w:rPr>
              <w:t>PL</w:t>
            </w:r>
            <w:r w:rsidRPr="008874E3">
              <w:rPr>
                <w:rFonts w:hint="eastAsia"/>
              </w:rPr>
              <w:t>读写</w:t>
            </w:r>
            <w:r w:rsidRPr="008874E3">
              <w:t>)</w:t>
            </w:r>
          </w:p>
          <w:p w14:paraId="3ACE4934" w14:textId="77777777" w:rsidR="002A247C" w:rsidRPr="008874E3" w:rsidRDefault="002A247C" w:rsidP="00A31915">
            <w:r w:rsidRPr="008874E3">
              <w:rPr>
                <w:rFonts w:hint="eastAsia"/>
              </w:rPr>
              <w:t>指令：</w:t>
            </w:r>
            <w:r w:rsidRPr="008874E3">
              <w:t>0</w:t>
            </w:r>
            <w:r w:rsidRPr="008874E3">
              <w:rPr>
                <w:rFonts w:hint="eastAsia"/>
              </w:rPr>
              <w:t>x</w:t>
            </w:r>
            <w:r w:rsidRPr="008874E3">
              <w:t>10-0x17 (arm</w:t>
            </w:r>
            <w:r w:rsidRPr="008874E3">
              <w:rPr>
                <w:rFonts w:hint="eastAsia"/>
              </w:rPr>
              <w:t>写，</w:t>
            </w:r>
            <w:r w:rsidRPr="008874E3">
              <w:rPr>
                <w:rFonts w:hint="eastAsia"/>
              </w:rPr>
              <w:t>PL</w:t>
            </w:r>
            <w:r w:rsidRPr="008874E3">
              <w:rPr>
                <w:rFonts w:hint="eastAsia"/>
              </w:rPr>
              <w:t>读</w:t>
            </w:r>
            <w:r w:rsidRPr="008874E3">
              <w:t>)</w:t>
            </w:r>
          </w:p>
        </w:tc>
      </w:tr>
    </w:tbl>
    <w:p w14:paraId="22A6DE91" w14:textId="66877806" w:rsidR="00825D68" w:rsidRPr="008874E3" w:rsidRDefault="00E851B7" w:rsidP="00A31915">
      <w:r w:rsidRPr="008874E3">
        <w:tab/>
      </w:r>
      <w:r w:rsidR="009D0FFB" w:rsidRPr="008874E3">
        <w:rPr>
          <w:rFonts w:hint="eastAsia"/>
        </w:rPr>
        <w:t>输入矩阵的</w:t>
      </w:r>
      <w:r w:rsidR="009D0FFB" w:rsidRPr="008874E3">
        <w:rPr>
          <w:rFonts w:hint="eastAsia"/>
        </w:rPr>
        <w:t>BRAM</w:t>
      </w:r>
      <w:r w:rsidR="009D0FFB" w:rsidRPr="008874E3">
        <w:rPr>
          <w:rFonts w:hint="eastAsia"/>
        </w:rPr>
        <w:t>大小</w:t>
      </w:r>
      <w:r w:rsidR="00825D68" w:rsidRPr="008874E3">
        <w:rPr>
          <w:rFonts w:hint="eastAsia"/>
        </w:rPr>
        <w:t>的计算方式为</w:t>
      </w:r>
      <w:r w:rsidR="005F124E" w:rsidRPr="008874E3">
        <w:rPr>
          <w:rFonts w:hint="eastAsia"/>
        </w:rPr>
        <w:t>：</w:t>
      </w:r>
    </w:p>
    <w:p w14:paraId="11CF56D7" w14:textId="7CA273DE" w:rsidR="00EE4A5D" w:rsidRPr="008874E3" w:rsidRDefault="005F124E" w:rsidP="00A31915">
      <w:r w:rsidRPr="008874E3">
        <w:tab/>
        <w:t>F</w:t>
      </w:r>
      <w:r w:rsidRPr="008874E3">
        <w:rPr>
          <w:rFonts w:hint="eastAsia"/>
        </w:rPr>
        <w:t>eature</w:t>
      </w:r>
      <w:r w:rsidRPr="008874E3">
        <w:rPr>
          <w:rFonts w:hint="eastAsia"/>
        </w:rPr>
        <w:t>矩阵最大为</w:t>
      </w:r>
      <w:r w:rsidRPr="008874E3">
        <w:rPr>
          <w:rFonts w:hint="eastAsia"/>
        </w:rPr>
        <w:t>(</w:t>
      </w:r>
      <w:r w:rsidRPr="008874E3">
        <w:t>784, 25)</w:t>
      </w:r>
      <w:r w:rsidRPr="008874E3">
        <w:rPr>
          <w:rFonts w:hint="eastAsia"/>
        </w:rPr>
        <w:t>，一个数据为</w:t>
      </w:r>
      <w:r w:rsidRPr="008874E3">
        <w:rPr>
          <w:rFonts w:hint="eastAsia"/>
        </w:rPr>
        <w:t>8bit</w:t>
      </w:r>
      <w:r w:rsidRPr="008874E3">
        <w:rPr>
          <w:rFonts w:hint="eastAsia"/>
        </w:rPr>
        <w:t>，因此需要</w:t>
      </w:r>
      <w:r w:rsidRPr="008874E3">
        <w:rPr>
          <w:rFonts w:hint="eastAsia"/>
        </w:rPr>
        <w:t>BRAM</w:t>
      </w:r>
      <w:r w:rsidRPr="008874E3">
        <w:rPr>
          <w:rFonts w:hint="eastAsia"/>
        </w:rPr>
        <w:t>大小</w:t>
      </w:r>
      <w:r w:rsidR="00934318" w:rsidRPr="008874E3">
        <w:rPr>
          <w:rFonts w:hint="eastAsia"/>
        </w:rPr>
        <w:t>为</w:t>
      </w:r>
      <w:r w:rsidRPr="008874E3">
        <w:rPr>
          <w:rFonts w:hint="eastAsia"/>
        </w:rPr>
        <w:t>7</w:t>
      </w:r>
      <w:r w:rsidRPr="008874E3">
        <w:t>84</w:t>
      </w:r>
      <w:r w:rsidRPr="008874E3">
        <w:rPr>
          <w:rFonts w:hint="eastAsia"/>
        </w:rPr>
        <w:t>×</w:t>
      </w:r>
      <w:r w:rsidRPr="008874E3">
        <w:t>25</w:t>
      </w:r>
      <w:r w:rsidR="00934318" w:rsidRPr="008874E3">
        <w:rPr>
          <w:rFonts w:hint="eastAsia"/>
        </w:rPr>
        <w:t>字节</w:t>
      </w:r>
      <w:r w:rsidR="0034798C" w:rsidRPr="008874E3">
        <w:rPr>
          <w:rFonts w:hint="eastAsia"/>
        </w:rPr>
        <w:t>，取</w:t>
      </w:r>
      <w:r w:rsidR="0034798C" w:rsidRPr="008874E3">
        <w:rPr>
          <w:rFonts w:hint="eastAsia"/>
        </w:rPr>
        <w:t>3</w:t>
      </w:r>
      <w:r w:rsidR="0034798C" w:rsidRPr="008874E3">
        <w:t>2</w:t>
      </w:r>
      <w:r w:rsidR="0034798C" w:rsidRPr="008874E3">
        <w:rPr>
          <w:rFonts w:hint="eastAsia"/>
        </w:rPr>
        <w:t>KB</w:t>
      </w:r>
      <w:r w:rsidR="0034798C" w:rsidRPr="008874E3">
        <w:rPr>
          <w:rFonts w:hint="eastAsia"/>
        </w:rPr>
        <w:t>。</w:t>
      </w:r>
      <w:r w:rsidR="00EE4A5D" w:rsidRPr="008874E3">
        <w:rPr>
          <w:rFonts w:hint="eastAsia"/>
        </w:rPr>
        <w:t>Weight</w:t>
      </w:r>
      <w:r w:rsidR="00EE4A5D" w:rsidRPr="008874E3">
        <w:rPr>
          <w:rFonts w:hint="eastAsia"/>
        </w:rPr>
        <w:t>矩阵最大为</w:t>
      </w:r>
      <w:r w:rsidR="00EE4A5D" w:rsidRPr="008874E3">
        <w:rPr>
          <w:rFonts w:hint="eastAsia"/>
        </w:rPr>
        <w:t>(</w:t>
      </w:r>
      <w:r w:rsidR="00EE4A5D" w:rsidRPr="008874E3">
        <w:t>784, 100)</w:t>
      </w:r>
      <w:r w:rsidR="00EE4A5D" w:rsidRPr="008874E3">
        <w:rPr>
          <w:rFonts w:hint="eastAsia"/>
        </w:rPr>
        <w:t>，一个数据为</w:t>
      </w:r>
      <w:r w:rsidR="00EE4A5D" w:rsidRPr="008874E3">
        <w:rPr>
          <w:rFonts w:hint="eastAsia"/>
        </w:rPr>
        <w:t>8bit</w:t>
      </w:r>
      <w:r w:rsidR="00EE4A5D" w:rsidRPr="008874E3">
        <w:rPr>
          <w:rFonts w:hint="eastAsia"/>
        </w:rPr>
        <w:t>，因此需要</w:t>
      </w:r>
      <w:r w:rsidR="00EE4A5D" w:rsidRPr="008874E3">
        <w:rPr>
          <w:rFonts w:hint="eastAsia"/>
        </w:rPr>
        <w:t>BRAM</w:t>
      </w:r>
      <w:r w:rsidR="00EE4A5D" w:rsidRPr="008874E3">
        <w:rPr>
          <w:rFonts w:hint="eastAsia"/>
        </w:rPr>
        <w:t>大小为</w:t>
      </w:r>
      <w:r w:rsidR="00EE4A5D" w:rsidRPr="008874E3">
        <w:rPr>
          <w:rFonts w:hint="eastAsia"/>
        </w:rPr>
        <w:t>7</w:t>
      </w:r>
      <w:r w:rsidR="00EE4A5D" w:rsidRPr="008874E3">
        <w:t>84</w:t>
      </w:r>
      <w:r w:rsidR="00EE4A5D" w:rsidRPr="008874E3">
        <w:rPr>
          <w:rFonts w:hint="eastAsia"/>
        </w:rPr>
        <w:t>×</w:t>
      </w:r>
      <w:r w:rsidR="00EE4A5D" w:rsidRPr="008874E3">
        <w:t>100</w:t>
      </w:r>
      <w:r w:rsidR="00EE4A5D" w:rsidRPr="008874E3">
        <w:rPr>
          <w:rFonts w:hint="eastAsia"/>
        </w:rPr>
        <w:t>字节，取</w:t>
      </w:r>
      <w:r w:rsidR="009507F6" w:rsidRPr="008874E3">
        <w:rPr>
          <w:rFonts w:hint="eastAsia"/>
        </w:rPr>
        <w:t>1</w:t>
      </w:r>
      <w:r w:rsidR="009507F6" w:rsidRPr="008874E3">
        <w:t>28</w:t>
      </w:r>
      <w:r w:rsidR="009507F6" w:rsidRPr="008874E3">
        <w:rPr>
          <w:rFonts w:hint="eastAsia"/>
        </w:rPr>
        <w:t>KB</w:t>
      </w:r>
      <w:r w:rsidR="00E07BED" w:rsidRPr="008874E3">
        <w:rPr>
          <w:rFonts w:hint="eastAsia"/>
        </w:rPr>
        <w:t>。</w:t>
      </w:r>
    </w:p>
    <w:p w14:paraId="45B7981F" w14:textId="5B3173DF" w:rsidR="004D365A" w:rsidRPr="008874E3" w:rsidRDefault="00941F27" w:rsidP="00A31915">
      <w:r w:rsidRPr="008874E3">
        <w:tab/>
      </w:r>
      <w:r w:rsidR="00BD7E5E" w:rsidRPr="008874E3">
        <w:fldChar w:fldCharType="begin"/>
      </w:r>
      <w:r w:rsidR="00BD7E5E" w:rsidRPr="008874E3">
        <w:instrText xml:space="preserve"> REF _Ref88830066 \h </w:instrText>
      </w:r>
      <w:r w:rsidR="008874E3">
        <w:instrText xml:space="preserve"> \* MERGEFORMAT </w:instrText>
      </w:r>
      <w:r w:rsidR="00BD7E5E" w:rsidRPr="008874E3">
        <w:fldChar w:fldCharType="separate"/>
      </w:r>
      <w:r w:rsidR="00BD7E5E" w:rsidRPr="008874E3">
        <w:t>表格</w:t>
      </w:r>
      <w:r w:rsidR="00BD7E5E" w:rsidRPr="008874E3">
        <w:t xml:space="preserve"> </w:t>
      </w:r>
      <w:r w:rsidR="00BD7E5E" w:rsidRPr="008874E3">
        <w:rPr>
          <w:noProof/>
        </w:rPr>
        <w:t>2</w:t>
      </w:r>
      <w:r w:rsidR="00BD7E5E" w:rsidRPr="008874E3">
        <w:t xml:space="preserve"> </w:t>
      </w:r>
      <w:r w:rsidR="00EC5BA0">
        <w:rPr>
          <w:rFonts w:hint="eastAsia"/>
        </w:rPr>
        <w:t>的</w:t>
      </w:r>
      <w:r w:rsidR="00BD7E5E" w:rsidRPr="008874E3">
        <w:t>BRAM</w:t>
      </w:r>
      <w:r w:rsidR="00BD7E5E" w:rsidRPr="008874E3">
        <w:t>地址映射</w:t>
      </w:r>
      <w:r w:rsidR="00BD7E5E" w:rsidRPr="008874E3">
        <w:fldChar w:fldCharType="end"/>
      </w:r>
      <w:r w:rsidR="00BD7E5E" w:rsidRPr="008874E3">
        <w:rPr>
          <w:rFonts w:hint="eastAsia"/>
        </w:rPr>
        <w:t>中，指令含义如下：</w:t>
      </w:r>
    </w:p>
    <w:p w14:paraId="6755BA28" w14:textId="37EA9493" w:rsidR="004D365A" w:rsidRPr="00E82576" w:rsidRDefault="004D365A" w:rsidP="00A31915">
      <w:pPr>
        <w:pStyle w:val="Caption"/>
        <w:keepNext/>
        <w:jc w:val="center"/>
        <w:rPr>
          <w:rFonts w:ascii="Calibri" w:eastAsia="宋体" w:hAnsi="Calibri"/>
          <w:b/>
        </w:rPr>
      </w:pPr>
      <w:r w:rsidRPr="00E82576">
        <w:rPr>
          <w:rFonts w:ascii="Calibri" w:eastAsia="宋体" w:hAnsi="Calibri"/>
          <w:b/>
        </w:rPr>
        <w:t>表格</w:t>
      </w:r>
      <w:r w:rsidRPr="00E82576">
        <w:rPr>
          <w:rFonts w:ascii="Calibri" w:eastAsia="宋体" w:hAnsi="Calibri"/>
          <w:b/>
        </w:rPr>
        <w:t xml:space="preserve"> </w:t>
      </w:r>
      <w:r w:rsidRPr="00E82576">
        <w:rPr>
          <w:rFonts w:ascii="Calibri" w:eastAsia="宋体" w:hAnsi="Calibri"/>
          <w:b/>
        </w:rPr>
        <w:fldChar w:fldCharType="begin"/>
      </w:r>
      <w:r w:rsidRPr="00E82576">
        <w:rPr>
          <w:rFonts w:ascii="Calibri" w:eastAsia="宋体" w:hAnsi="Calibri"/>
          <w:b/>
        </w:rPr>
        <w:instrText xml:space="preserve"> SEQ </w:instrText>
      </w:r>
      <w:r w:rsidRPr="00E82576">
        <w:rPr>
          <w:rFonts w:ascii="Calibri" w:eastAsia="宋体" w:hAnsi="Calibri"/>
          <w:b/>
        </w:rPr>
        <w:instrText>表格</w:instrText>
      </w:r>
      <w:r w:rsidRPr="00E82576">
        <w:rPr>
          <w:rFonts w:ascii="Calibri" w:eastAsia="宋体" w:hAnsi="Calibri"/>
          <w:b/>
        </w:rPr>
        <w:instrText xml:space="preserve"> \* ARABIC </w:instrText>
      </w:r>
      <w:r w:rsidRPr="00E82576">
        <w:rPr>
          <w:rFonts w:ascii="Calibri" w:eastAsia="宋体" w:hAnsi="Calibri"/>
          <w:b/>
        </w:rPr>
        <w:fldChar w:fldCharType="separate"/>
      </w:r>
      <w:r w:rsidRPr="00E82576">
        <w:rPr>
          <w:rFonts w:ascii="Calibri" w:eastAsia="宋体" w:hAnsi="Calibri"/>
          <w:b/>
          <w:noProof/>
        </w:rPr>
        <w:t>3</w:t>
      </w:r>
      <w:r w:rsidRPr="00E82576">
        <w:rPr>
          <w:rFonts w:ascii="Calibri" w:eastAsia="宋体" w:hAnsi="Calibri"/>
          <w:b/>
        </w:rPr>
        <w:fldChar w:fldCharType="end"/>
      </w:r>
      <w:r w:rsidRPr="00E82576">
        <w:rPr>
          <w:rFonts w:ascii="Calibri" w:eastAsia="宋体" w:hAnsi="Calibri"/>
          <w:b/>
        </w:rPr>
        <w:t xml:space="preserve"> </w:t>
      </w:r>
      <w:r w:rsidRPr="00E82576">
        <w:rPr>
          <w:rFonts w:ascii="Calibri" w:eastAsia="宋体" w:hAnsi="Calibri" w:hint="eastAsia"/>
          <w:b/>
        </w:rPr>
        <w:t>指令</w:t>
      </w:r>
      <w:r w:rsidR="008A1C38" w:rsidRPr="00E82576">
        <w:rPr>
          <w:rFonts w:ascii="Calibri" w:eastAsia="宋体" w:hAnsi="Calibri" w:hint="eastAsia"/>
          <w:b/>
        </w:rPr>
        <w:t xml:space="preserve"> </w:t>
      </w:r>
      <w:r w:rsidR="00FF31A7" w:rsidRPr="00E82576">
        <w:rPr>
          <w:rFonts w:ascii="Calibri" w:eastAsia="宋体" w:hAnsi="Calibri" w:hint="eastAsia"/>
          <w:b/>
        </w:rPr>
        <w:t>M</w:t>
      </w:r>
      <w:r w:rsidR="00FF31A7" w:rsidRPr="00E82576">
        <w:rPr>
          <w:rFonts w:ascii="Calibri" w:eastAsia="宋体" w:hAnsi="Calibri"/>
          <w:b/>
        </w:rPr>
        <w:t>*N</w:t>
      </w:r>
      <w:r w:rsidR="00FF31A7" w:rsidRPr="00E82576">
        <w:rPr>
          <w:rFonts w:ascii="Calibri" w:eastAsia="宋体" w:hAnsi="Calibri" w:hint="eastAsia"/>
          <w:b/>
        </w:rPr>
        <w:t>（</w:t>
      </w:r>
      <w:r w:rsidR="00FF31A7" w:rsidRPr="00E82576">
        <w:rPr>
          <w:rFonts w:ascii="Calibri" w:eastAsia="宋体" w:hAnsi="Calibri" w:hint="eastAsia"/>
          <w:b/>
        </w:rPr>
        <w:t>input</w:t>
      </w:r>
      <w:r w:rsidR="00FF31A7" w:rsidRPr="00E82576">
        <w:rPr>
          <w:rFonts w:ascii="Calibri" w:eastAsia="宋体" w:hAnsi="Calibri" w:hint="eastAsia"/>
          <w:b/>
        </w:rPr>
        <w:t>）×</w:t>
      </w:r>
      <w:r w:rsidR="00FF31A7" w:rsidRPr="00E82576">
        <w:rPr>
          <w:rFonts w:ascii="Calibri" w:eastAsia="宋体" w:hAnsi="Calibri" w:hint="eastAsia"/>
          <w:b/>
        </w:rPr>
        <w:t>N</w:t>
      </w:r>
      <w:r w:rsidR="00FF31A7" w:rsidRPr="00E82576">
        <w:rPr>
          <w:rFonts w:ascii="Calibri" w:eastAsia="宋体" w:hAnsi="Calibri"/>
          <w:b/>
        </w:rPr>
        <w:t>*P</w:t>
      </w:r>
      <w:r w:rsidR="00FF31A7" w:rsidRPr="00E82576">
        <w:rPr>
          <w:rFonts w:ascii="Calibri" w:eastAsia="宋体" w:hAnsi="Calibri" w:hint="eastAsia"/>
          <w:b/>
        </w:rPr>
        <w:t>（</w:t>
      </w:r>
      <w:r w:rsidR="00FF31A7" w:rsidRPr="00E82576">
        <w:rPr>
          <w:rFonts w:ascii="Calibri" w:eastAsia="宋体" w:hAnsi="Calibri"/>
          <w:b/>
        </w:rPr>
        <w:t>weight</w:t>
      </w:r>
      <w:r w:rsidR="00FF31A7" w:rsidRPr="00E82576">
        <w:rPr>
          <w:rFonts w:ascii="Calibri" w:eastAsia="宋体" w:hAnsi="Calibri" w:hint="eastAsia"/>
          <w:b/>
        </w:rPr>
        <w:t>）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5E4CC4" w:rsidRPr="008874E3" w14:paraId="751F8BBF" w14:textId="77777777" w:rsidTr="00CF2268">
        <w:tc>
          <w:tcPr>
            <w:tcW w:w="4148" w:type="dxa"/>
          </w:tcPr>
          <w:p w14:paraId="2728EA31" w14:textId="1784ABDD" w:rsidR="005E4CC4" w:rsidRPr="008874E3" w:rsidRDefault="005E4CC4" w:rsidP="00A31915">
            <w:pPr>
              <w:jc w:val="center"/>
              <w:rPr>
                <w:b/>
              </w:rPr>
            </w:pPr>
            <w:r w:rsidRPr="008874E3">
              <w:rPr>
                <w:rFonts w:hint="eastAsia"/>
                <w:b/>
              </w:rPr>
              <w:t>范围</w:t>
            </w:r>
          </w:p>
        </w:tc>
        <w:tc>
          <w:tcPr>
            <w:tcW w:w="4148" w:type="dxa"/>
          </w:tcPr>
          <w:p w14:paraId="67AD0ED9" w14:textId="45E23EA6" w:rsidR="005E4CC4" w:rsidRPr="008874E3" w:rsidRDefault="005E4CC4" w:rsidP="00A31915">
            <w:pPr>
              <w:jc w:val="center"/>
              <w:rPr>
                <w:b/>
              </w:rPr>
            </w:pPr>
            <w:r w:rsidRPr="008874E3">
              <w:rPr>
                <w:rFonts w:hint="eastAsia"/>
                <w:b/>
              </w:rPr>
              <w:t>描述</w:t>
            </w:r>
          </w:p>
        </w:tc>
      </w:tr>
      <w:tr w:rsidR="004534AC" w:rsidRPr="008874E3" w14:paraId="648B2127" w14:textId="77777777" w:rsidTr="00CF2268">
        <w:tc>
          <w:tcPr>
            <w:tcW w:w="4148" w:type="dxa"/>
          </w:tcPr>
          <w:p w14:paraId="56411453" w14:textId="77777777" w:rsidR="004534AC" w:rsidRPr="008874E3" w:rsidRDefault="004534AC" w:rsidP="00A31915">
            <w:pPr>
              <w:jc w:val="center"/>
            </w:pPr>
            <w:r w:rsidRPr="008874E3">
              <w:rPr>
                <w:rFonts w:hint="eastAsia"/>
              </w:rPr>
              <w:t>[</w:t>
            </w:r>
            <w:r w:rsidRPr="008874E3">
              <w:t>15:0]</w:t>
            </w:r>
          </w:p>
        </w:tc>
        <w:tc>
          <w:tcPr>
            <w:tcW w:w="4148" w:type="dxa"/>
          </w:tcPr>
          <w:p w14:paraId="19B58A66" w14:textId="77777777" w:rsidR="004534AC" w:rsidRPr="008874E3" w:rsidRDefault="004534AC" w:rsidP="00A31915">
            <w:pPr>
              <w:jc w:val="center"/>
            </w:pPr>
            <w:r w:rsidRPr="008874E3">
              <w:t>Feature M</w:t>
            </w:r>
          </w:p>
        </w:tc>
      </w:tr>
      <w:tr w:rsidR="004534AC" w:rsidRPr="008874E3" w14:paraId="7A460B5A" w14:textId="77777777" w:rsidTr="00CF2268">
        <w:tc>
          <w:tcPr>
            <w:tcW w:w="4148" w:type="dxa"/>
          </w:tcPr>
          <w:p w14:paraId="4883B48D" w14:textId="77777777" w:rsidR="004534AC" w:rsidRPr="008874E3" w:rsidRDefault="004534AC" w:rsidP="00A31915">
            <w:pPr>
              <w:jc w:val="center"/>
            </w:pPr>
            <w:r w:rsidRPr="008874E3">
              <w:rPr>
                <w:rFonts w:hint="eastAsia"/>
              </w:rPr>
              <w:t>[</w:t>
            </w:r>
            <w:r w:rsidRPr="008874E3">
              <w:t>31:16]</w:t>
            </w:r>
          </w:p>
        </w:tc>
        <w:tc>
          <w:tcPr>
            <w:tcW w:w="4148" w:type="dxa"/>
          </w:tcPr>
          <w:p w14:paraId="7FB267D3" w14:textId="77777777" w:rsidR="004534AC" w:rsidRPr="008874E3" w:rsidRDefault="004534AC" w:rsidP="00A31915">
            <w:pPr>
              <w:jc w:val="center"/>
            </w:pPr>
            <w:r w:rsidRPr="008874E3">
              <w:t>Weight P</w:t>
            </w:r>
          </w:p>
        </w:tc>
      </w:tr>
      <w:tr w:rsidR="004534AC" w:rsidRPr="008874E3" w14:paraId="04FF12C6" w14:textId="77777777" w:rsidTr="00CF2268">
        <w:tc>
          <w:tcPr>
            <w:tcW w:w="4148" w:type="dxa"/>
          </w:tcPr>
          <w:p w14:paraId="6C2E65B7" w14:textId="77777777" w:rsidR="004534AC" w:rsidRPr="008874E3" w:rsidRDefault="004534AC" w:rsidP="00A31915">
            <w:pPr>
              <w:jc w:val="center"/>
            </w:pPr>
            <w:r w:rsidRPr="008874E3">
              <w:rPr>
                <w:rFonts w:hint="eastAsia"/>
              </w:rPr>
              <w:t>[</w:t>
            </w:r>
            <w:r w:rsidRPr="008874E3">
              <w:t>47:32]</w:t>
            </w:r>
          </w:p>
        </w:tc>
        <w:tc>
          <w:tcPr>
            <w:tcW w:w="4148" w:type="dxa"/>
          </w:tcPr>
          <w:p w14:paraId="4B011E95" w14:textId="77777777" w:rsidR="004534AC" w:rsidRPr="008874E3" w:rsidRDefault="004534AC" w:rsidP="00A31915">
            <w:pPr>
              <w:jc w:val="center"/>
            </w:pPr>
            <w:r w:rsidRPr="008874E3">
              <w:t>Feature/Weight N</w:t>
            </w:r>
          </w:p>
        </w:tc>
      </w:tr>
      <w:tr w:rsidR="004534AC" w:rsidRPr="008874E3" w14:paraId="17655C34" w14:textId="77777777" w:rsidTr="00CF2268">
        <w:tc>
          <w:tcPr>
            <w:tcW w:w="4148" w:type="dxa"/>
          </w:tcPr>
          <w:p w14:paraId="487FE4D6" w14:textId="77777777" w:rsidR="004534AC" w:rsidRPr="008874E3" w:rsidRDefault="004534AC" w:rsidP="00A31915">
            <w:pPr>
              <w:jc w:val="center"/>
            </w:pPr>
            <w:r w:rsidRPr="008874E3">
              <w:rPr>
                <w:rFonts w:hint="eastAsia"/>
              </w:rPr>
              <w:t>[</w:t>
            </w:r>
            <w:r w:rsidRPr="008874E3">
              <w:t>63:48]</w:t>
            </w:r>
          </w:p>
        </w:tc>
        <w:tc>
          <w:tcPr>
            <w:tcW w:w="4148" w:type="dxa"/>
          </w:tcPr>
          <w:p w14:paraId="6D7AB457" w14:textId="77777777" w:rsidR="004534AC" w:rsidRPr="008874E3" w:rsidRDefault="004534AC" w:rsidP="00A31915">
            <w:pPr>
              <w:jc w:val="center"/>
            </w:pPr>
            <w:r w:rsidRPr="008874E3">
              <w:rPr>
                <w:rFonts w:hint="eastAsia"/>
              </w:rPr>
              <w:t>N</w:t>
            </w:r>
            <w:r w:rsidRPr="008874E3">
              <w:t>ULL</w:t>
            </w:r>
          </w:p>
        </w:tc>
      </w:tr>
    </w:tbl>
    <w:p w14:paraId="5BE736E1" w14:textId="427FCE0C" w:rsidR="00B01334" w:rsidRDefault="00B01334" w:rsidP="001C7B5A">
      <w:pPr>
        <w:pStyle w:val="Heading3"/>
      </w:pPr>
      <w:r w:rsidRPr="008874E3">
        <w:rPr>
          <w:rFonts w:hint="eastAsia"/>
        </w:rPr>
        <w:t>4</w:t>
      </w:r>
      <w:r w:rsidRPr="008874E3">
        <w:t>.1.</w:t>
      </w:r>
      <w:r>
        <w:t>3</w:t>
      </w:r>
      <w:r w:rsidR="001D4F53">
        <w:t xml:space="preserve"> </w:t>
      </w:r>
      <w:r w:rsidR="001D4F53">
        <w:rPr>
          <w:rFonts w:hint="eastAsia"/>
        </w:rPr>
        <w:t>矩阵乘法模块</w:t>
      </w:r>
      <w:r w:rsidR="00F46B85">
        <w:rPr>
          <w:rFonts w:hint="eastAsia"/>
        </w:rPr>
        <w:t>设计</w:t>
      </w:r>
    </w:p>
    <w:p w14:paraId="3C106858" w14:textId="0CEF667C" w:rsidR="0092242C" w:rsidRDefault="000E3E17" w:rsidP="0092242C">
      <w:r>
        <w:tab/>
      </w:r>
      <w:r w:rsidR="00FB6199">
        <w:rPr>
          <w:rFonts w:hint="eastAsia"/>
        </w:rPr>
        <w:t>确定模块功能后，需要考虑如何实现本模块的功能。</w:t>
      </w:r>
      <w:r w:rsidR="00E20F5D">
        <w:rPr>
          <w:rFonts w:hint="eastAsia"/>
        </w:rPr>
        <w:t>由于输入矩阵的大小不确定，本模块采用矩阵分块的方式，将</w:t>
      </w:r>
      <w:r w:rsidR="00D1665D">
        <w:rPr>
          <w:rFonts w:hint="eastAsia"/>
        </w:rPr>
        <w:t>输入</w:t>
      </w:r>
      <w:r w:rsidR="00E20F5D">
        <w:rPr>
          <w:rFonts w:hint="eastAsia"/>
        </w:rPr>
        <w:t>矩阵拆分成小矩阵来分别进行计算。</w:t>
      </w:r>
    </w:p>
    <w:p w14:paraId="5F33A56A" w14:textId="7B3B7FD7" w:rsidR="001E0BF7" w:rsidRPr="00483CB1" w:rsidRDefault="004C408C" w:rsidP="008171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 w:rsidR="005B28CE">
        <w:rPr>
          <w:rFonts w:hint="eastAsia"/>
        </w:rPr>
        <w:t>设</w:t>
      </w:r>
      <m:oMath>
        <m:r>
          <w:rPr>
            <w:rFonts w:ascii="Cambria Math" w:hAnsi="Cambria Math" w:hint="eastAsia"/>
          </w:rPr>
          <m:t>A</m:t>
        </m:r>
      </m:oMath>
      <w:r w:rsidR="005B28CE">
        <w:rPr>
          <w:rFonts w:hint="eastAsia"/>
        </w:rPr>
        <w:t>为</w:t>
      </w:r>
      <m:oMath>
        <m:r>
          <w:rPr>
            <w:rFonts w:ascii="Cambria Math" w:hAnsi="Cambria Math" w:hint="eastAsia"/>
          </w:rPr>
          <m:t>m</m:t>
        </m:r>
        <m:r>
          <w:rPr>
            <w:rFonts w:ascii="Cambria Math" w:hAnsi="Cambria Math" w:hint="eastAsia"/>
          </w:rPr>
          <m:t>×</m:t>
        </m:r>
        <m:r>
          <w:rPr>
            <w:rFonts w:ascii="Cambria Math" w:hAnsi="Cambria Math" w:hint="eastAsia"/>
          </w:rPr>
          <m:t>l</m:t>
        </m:r>
      </m:oMath>
      <w:r w:rsidR="00483CB1">
        <w:rPr>
          <w:rFonts w:hint="eastAsia"/>
        </w:rPr>
        <w:t>矩阵，</w:t>
      </w:r>
      <m:oMath>
        <m:r>
          <w:rPr>
            <w:rFonts w:ascii="Cambria Math" w:hAnsi="Cambria Math" w:hint="eastAsia"/>
          </w:rPr>
          <m:t>B</m:t>
        </m:r>
      </m:oMath>
      <w:r w:rsidR="00483CB1">
        <w:rPr>
          <w:rFonts w:hint="eastAsia"/>
        </w:rPr>
        <w:t>为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 w:hint="eastAsia"/>
          </w:rPr>
          <m:t>×</m:t>
        </m:r>
        <m:r>
          <w:rPr>
            <w:rFonts w:ascii="Cambria Math" w:hAnsi="Cambria Math"/>
          </w:rPr>
          <m:t>n</m:t>
        </m:r>
      </m:oMath>
      <w:r w:rsidR="00483CB1">
        <w:rPr>
          <w:rFonts w:hint="eastAsia"/>
        </w:rPr>
        <w:t>矩阵，分块成</w:t>
      </w:r>
    </w:p>
    <w:p w14:paraId="46F7DEB1" w14:textId="61E55184" w:rsidR="00FB6199" w:rsidRPr="00502CBE" w:rsidRDefault="00483CB1" w:rsidP="008171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m:oMath>
        <m:r>
          <w:rPr>
            <w:rFonts w:ascii="Cambria Math" w:hAnsi="Cambria Math"/>
          </w:rPr>
          <m:t>A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1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…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t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…</m:t>
                  </m:r>
                </m:e>
                <m:e>
                  <m:r>
                    <w:rPr>
                      <w:rFonts w:ascii="Cambria Math" w:hAnsi="Cambria Math"/>
                    </w:rPr>
                    <m:t xml:space="preserve"> </m:t>
                  </m:r>
                </m:e>
                <m:e>
                  <m:r>
                    <w:rPr>
                      <w:rFonts w:ascii="Cambria Math" w:hAnsi="Cambria Math"/>
                    </w:rPr>
                    <m:t>…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1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…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t</m:t>
                      </m:r>
                    </m:sub>
                  </m:sSub>
                </m:e>
              </m:mr>
            </m:m>
          </m:e>
        </m:d>
      </m:oMath>
      <w:r w:rsidR="00502CBE">
        <w:rPr>
          <w:rFonts w:hint="eastAsia"/>
        </w:rPr>
        <w:t>，</w:t>
      </w:r>
      <m:oMath>
        <m:r>
          <w:rPr>
            <w:rFonts w:ascii="Cambria Math" w:hAnsi="Cambria Math" w:hint="eastAsia"/>
          </w:rPr>
          <m:t>B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B</m:t>
                      </m:r>
                      <m:ctrlPr>
                        <w:rPr>
                          <w:rFonts w:ascii="Cambria Math" w:hAnsi="Cambria Math" w:hint="eastAsia"/>
                          <w:i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11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…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r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…</m:t>
                  </m:r>
                </m:e>
                <m:e>
                  <m:r>
                    <w:rPr>
                      <w:rFonts w:ascii="Cambria Math" w:hAnsi="Cambria Math"/>
                    </w:rPr>
                    <m:t xml:space="preserve"> </m:t>
                  </m:r>
                </m:e>
                <m:e>
                  <m:r>
                    <w:rPr>
                      <w:rFonts w:ascii="Cambria Math" w:hAnsi="Cambria Math"/>
                    </w:rPr>
                    <m:t>…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1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…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r</m:t>
                      </m:r>
                    </m:sub>
                  </m:sSub>
                </m:e>
              </m:mr>
            </m:m>
          </m:e>
        </m:d>
      </m:oMath>
      <w:r w:rsidR="00502CBE">
        <w:rPr>
          <w:rFonts w:hint="eastAsia"/>
        </w:rPr>
        <w:t>，</w:t>
      </w:r>
    </w:p>
    <w:p w14:paraId="1C87031B" w14:textId="2C2D3C7D" w:rsidR="00483CB1" w:rsidRPr="00961662" w:rsidRDefault="00F81DB5" w:rsidP="008171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1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2</m:t>
            </m:r>
          </m:sub>
        </m:sSub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…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 w:hint="eastAsia"/>
              </w:rPr>
              <m:t>t</m:t>
            </m:r>
          </m:sub>
        </m:sSub>
      </m:oMath>
      <w:r>
        <w:rPr>
          <w:rFonts w:hint="eastAsia"/>
        </w:rPr>
        <w:t>的列</w:t>
      </w:r>
      <w:r w:rsidR="00961662">
        <w:rPr>
          <w:rFonts w:hint="eastAsia"/>
        </w:rPr>
        <w:t>数分别等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1j</m:t>
            </m:r>
          </m:sub>
        </m:sSub>
      </m:oMath>
      <w:r w:rsidR="00961662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2j</m:t>
            </m:r>
          </m:sub>
        </m:sSub>
      </m:oMath>
      <w:r w:rsidR="00961662"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…</m:t>
        </m:r>
      </m:oMath>
      <w:r w:rsidR="00CD0DFB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 w:hint="eastAsia"/>
              </w:rPr>
              <m:t>t</m:t>
            </m:r>
            <m:r>
              <w:rPr>
                <w:rFonts w:ascii="Cambria Math" w:hAnsi="Cambria Math"/>
              </w:rPr>
              <m:t>j</m:t>
            </m:r>
          </m:sub>
        </m:sSub>
      </m:oMath>
      <w:r w:rsidR="00B040AC">
        <w:rPr>
          <w:rFonts w:hint="eastAsia"/>
        </w:rPr>
        <w:t>的行数，那么</w:t>
      </w:r>
    </w:p>
    <w:p w14:paraId="765405B7" w14:textId="32DE184E" w:rsidR="00961662" w:rsidRPr="00961662" w:rsidRDefault="00B040AC" w:rsidP="008171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m:oMath>
        <m:r>
          <w:rPr>
            <w:rFonts w:ascii="Cambria Math" w:hAnsi="Cambria Math" w:hint="eastAsia"/>
          </w:rPr>
          <m:t>AB</m:t>
        </m:r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1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…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r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…</m:t>
                  </m:r>
                </m:e>
                <m:e>
                  <m:r>
                    <w:rPr>
                      <w:rFonts w:ascii="Cambria Math" w:hAnsi="Cambria Math"/>
                    </w:rPr>
                    <m:t xml:space="preserve"> </m:t>
                  </m:r>
                </m:e>
                <m:e>
                  <m:r>
                    <w:rPr>
                      <w:rFonts w:ascii="Cambria Math" w:hAnsi="Cambria Math"/>
                    </w:rPr>
                    <m:t>…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1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…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r</m:t>
                      </m:r>
                    </m:sub>
                  </m:sSub>
                </m:e>
              </m:mr>
            </m:m>
          </m:e>
        </m:d>
      </m:oMath>
      <w:r w:rsidR="00CA726A">
        <w:rPr>
          <w:rFonts w:hint="eastAsia"/>
        </w:rPr>
        <w:t>，</w:t>
      </w:r>
    </w:p>
    <w:p w14:paraId="7C8AB1EC" w14:textId="1965FD92" w:rsidR="00F81DB5" w:rsidRDefault="00996B14" w:rsidP="008171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rPr>
          <w:rFonts w:hint="eastAsia"/>
        </w:rPr>
        <w:t>其中</w:t>
      </w:r>
    </w:p>
    <w:p w14:paraId="37E7CC5F" w14:textId="384538BB" w:rsidR="00996B14" w:rsidRPr="00996B14" w:rsidRDefault="00E84526" w:rsidP="008171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ij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1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k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kj</m:t>
                  </m:r>
                </m:sub>
              </m:sSub>
            </m:e>
          </m:nary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i=1,…,s;j=1,…,r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.</m:t>
          </m:r>
        </m:oMath>
      </m:oMathPara>
    </w:p>
    <w:p w14:paraId="1312A730" w14:textId="11228A0C" w:rsidR="00E9141F" w:rsidRPr="0092242C" w:rsidRDefault="00E9141F" w:rsidP="0092242C">
      <w:r>
        <w:tab/>
      </w:r>
      <w:r>
        <w:rPr>
          <w:rFonts w:hint="eastAsia"/>
        </w:rPr>
        <w:t>为了降低设计难度，我们假设输入矩阵分块时，均分块为同样大小的子矩阵。</w:t>
      </w:r>
      <w:r w:rsidR="00164DC9">
        <w:rPr>
          <w:rFonts w:hint="eastAsia"/>
        </w:rPr>
        <w:t>为了尽可能提高运算效率，</w:t>
      </w:r>
      <w:r w:rsidR="000C51A5">
        <w:rPr>
          <w:rFonts w:hint="eastAsia"/>
        </w:rPr>
        <w:t>子矩阵</w:t>
      </w:r>
      <w:r w:rsidR="00F93D6E">
        <w:rPr>
          <w:rFonts w:hint="eastAsia"/>
        </w:rPr>
        <w:t>分块时，分块的大小应尽量大</w:t>
      </w:r>
      <w:r w:rsidR="00ED6025">
        <w:rPr>
          <w:rFonts w:hint="eastAsia"/>
        </w:rPr>
        <w:t>，这样所需要运算的</w:t>
      </w:r>
      <w:r w:rsidR="006A041F">
        <w:rPr>
          <w:rFonts w:hint="eastAsia"/>
        </w:rPr>
        <w:t>块数变少，可以缩短整体的运算时间。</w:t>
      </w:r>
      <w:r w:rsidR="00CE02B9">
        <w:rPr>
          <w:rFonts w:hint="eastAsia"/>
        </w:rPr>
        <w:t>但受限于</w:t>
      </w:r>
      <w:r w:rsidR="00CE02B9">
        <w:rPr>
          <w:rFonts w:hint="eastAsia"/>
        </w:rPr>
        <w:t>FPGA</w:t>
      </w:r>
      <w:r w:rsidR="00CE02B9">
        <w:rPr>
          <w:rFonts w:hint="eastAsia"/>
        </w:rPr>
        <w:t>资源，如果分块过大，有可能</w:t>
      </w:r>
      <w:r w:rsidR="00CE02B9">
        <w:rPr>
          <w:rFonts w:hint="eastAsia"/>
        </w:rPr>
        <w:t>FPGA</w:t>
      </w:r>
      <w:r w:rsidR="00CE02B9">
        <w:rPr>
          <w:rFonts w:hint="eastAsia"/>
        </w:rPr>
        <w:t>无法满足一次矩</w:t>
      </w:r>
      <w:r w:rsidR="00CE02B9">
        <w:rPr>
          <w:rFonts w:hint="eastAsia"/>
        </w:rPr>
        <w:lastRenderedPageBreak/>
        <w:t>阵运算所消耗的资源数量。</w:t>
      </w:r>
      <w:r w:rsidR="00BC4E44">
        <w:rPr>
          <w:rFonts w:hint="eastAsia"/>
        </w:rPr>
        <w:t>因此，需要对器件资源进行评估。</w:t>
      </w:r>
    </w:p>
    <w:p w14:paraId="1CC5E96C" w14:textId="77777777" w:rsidR="005352F3" w:rsidRDefault="00432777" w:rsidP="00A31915">
      <w:r>
        <w:tab/>
      </w:r>
      <w:r w:rsidR="00D67C84">
        <w:rPr>
          <w:rFonts w:hint="eastAsia"/>
        </w:rPr>
        <w:t>由于本次实验</w:t>
      </w:r>
      <w:r w:rsidR="00694C71">
        <w:rPr>
          <w:rFonts w:hint="eastAsia"/>
        </w:rPr>
        <w:t>采用</w:t>
      </w:r>
      <w:r w:rsidR="000E0E4D" w:rsidRPr="008874E3">
        <w:rPr>
          <w:rFonts w:hint="eastAsia"/>
        </w:rPr>
        <w:t>Z</w:t>
      </w:r>
      <w:r w:rsidR="000E0E4D" w:rsidRPr="008874E3">
        <w:t>YNQ 7020</w:t>
      </w:r>
      <w:r w:rsidR="000E0E4D" w:rsidRPr="008874E3">
        <w:rPr>
          <w:rFonts w:hint="eastAsia"/>
        </w:rPr>
        <w:t>开发板</w:t>
      </w:r>
      <w:r w:rsidR="00906ED6">
        <w:rPr>
          <w:rFonts w:hint="eastAsia"/>
        </w:rPr>
        <w:t>，</w:t>
      </w:r>
      <w:r w:rsidR="00523F9B">
        <w:rPr>
          <w:rFonts w:hint="eastAsia"/>
        </w:rPr>
        <w:t>其</w:t>
      </w:r>
      <w:r w:rsidR="001D52A8" w:rsidRPr="001D52A8">
        <w:t>LUT</w:t>
      </w:r>
      <w:r w:rsidR="00AF4B1E">
        <w:rPr>
          <w:rFonts w:hint="eastAsia"/>
        </w:rPr>
        <w:t>资源为</w:t>
      </w:r>
      <w:r w:rsidR="001D52A8" w:rsidRPr="001D52A8">
        <w:t>53200</w:t>
      </w:r>
      <w:r w:rsidR="00AF4B1E">
        <w:rPr>
          <w:rFonts w:hint="eastAsia"/>
        </w:rPr>
        <w:t>，</w:t>
      </w:r>
      <w:r w:rsidR="001D52A8" w:rsidRPr="001D52A8">
        <w:t>BRAM</w:t>
      </w:r>
      <w:r w:rsidR="00AF4B1E">
        <w:rPr>
          <w:rFonts w:hint="eastAsia"/>
        </w:rPr>
        <w:t>资源为</w:t>
      </w:r>
      <w:r w:rsidR="001D52A8" w:rsidRPr="001D52A8">
        <w:t>140</w:t>
      </w:r>
      <w:r w:rsidR="006A62B4">
        <w:rPr>
          <w:rFonts w:hint="eastAsia"/>
        </w:rPr>
        <w:t>。</w:t>
      </w:r>
      <w:r w:rsidR="005615D5">
        <w:rPr>
          <w:rFonts w:hint="eastAsia"/>
        </w:rPr>
        <w:t>结合</w:t>
      </w:r>
      <w:r w:rsidR="005615D5">
        <w:rPr>
          <w:rFonts w:hint="eastAsia"/>
        </w:rPr>
        <w:t>lab</w:t>
      </w:r>
      <w:r w:rsidR="005615D5">
        <w:t>3</w:t>
      </w:r>
      <w:r w:rsidR="005615D5">
        <w:rPr>
          <w:rFonts w:hint="eastAsia"/>
        </w:rPr>
        <w:t>中的</w:t>
      </w:r>
      <w:r w:rsidR="005615D5">
        <w:rPr>
          <w:rFonts w:hint="eastAsia"/>
        </w:rPr>
        <w:t>MAC</w:t>
      </w:r>
      <w:r w:rsidR="005615D5">
        <w:rPr>
          <w:rFonts w:hint="eastAsia"/>
        </w:rPr>
        <w:t>模块，</w:t>
      </w:r>
      <w:r w:rsidR="00584E35">
        <w:rPr>
          <w:rFonts w:hint="eastAsia"/>
        </w:rPr>
        <w:t>通过预综合</w:t>
      </w:r>
      <w:r w:rsidR="00026683">
        <w:rPr>
          <w:rFonts w:hint="eastAsia"/>
        </w:rPr>
        <w:t>方式</w:t>
      </w:r>
      <w:r w:rsidR="008E4B6B">
        <w:rPr>
          <w:rFonts w:hint="eastAsia"/>
        </w:rPr>
        <w:t>（</w:t>
      </w:r>
      <w:r w:rsidR="00A439C8">
        <w:rPr>
          <w:rFonts w:hint="eastAsia"/>
        </w:rPr>
        <w:t>直接对</w:t>
      </w:r>
      <w:r w:rsidR="004903E6">
        <w:rPr>
          <w:rFonts w:hint="eastAsia"/>
        </w:rPr>
        <w:t>某部分</w:t>
      </w:r>
      <w:r w:rsidR="00A439C8">
        <w:rPr>
          <w:rFonts w:hint="eastAsia"/>
        </w:rPr>
        <w:t>代码进行</w:t>
      </w:r>
      <w:r w:rsidR="00B86A96">
        <w:rPr>
          <w:rFonts w:hint="eastAsia"/>
        </w:rPr>
        <w:t>综合</w:t>
      </w:r>
      <w:r w:rsidR="008E4B6B">
        <w:rPr>
          <w:rFonts w:hint="eastAsia"/>
        </w:rPr>
        <w:t>）</w:t>
      </w:r>
      <w:r w:rsidR="00026683">
        <w:rPr>
          <w:rFonts w:hint="eastAsia"/>
        </w:rPr>
        <w:t>，</w:t>
      </w:r>
      <w:r w:rsidR="00AD608C">
        <w:rPr>
          <w:rFonts w:hint="eastAsia"/>
        </w:rPr>
        <w:t>得知一个</w:t>
      </w:r>
      <w:r w:rsidR="00AD608C">
        <w:rPr>
          <w:rFonts w:hint="eastAsia"/>
        </w:rPr>
        <w:t>MAC</w:t>
      </w:r>
      <w:r w:rsidR="00AD608C">
        <w:rPr>
          <w:rFonts w:hint="eastAsia"/>
        </w:rPr>
        <w:t>模块大概消耗</w:t>
      </w:r>
      <w:r w:rsidR="00AD608C">
        <w:rPr>
          <w:rFonts w:hint="eastAsia"/>
        </w:rPr>
        <w:t>LUT</w:t>
      </w:r>
      <w:r w:rsidR="00AD608C">
        <w:rPr>
          <w:rFonts w:hint="eastAsia"/>
        </w:rPr>
        <w:t>资源</w:t>
      </w:r>
      <w:r w:rsidR="00A112EE">
        <w:rPr>
          <w:rFonts w:hint="eastAsia"/>
        </w:rPr>
        <w:t>为</w:t>
      </w:r>
      <w:r w:rsidR="00A112EE">
        <w:rPr>
          <w:rFonts w:hint="eastAsia"/>
        </w:rPr>
        <w:t>2</w:t>
      </w:r>
      <w:r w:rsidR="00A112EE">
        <w:t>3</w:t>
      </w:r>
      <w:r w:rsidR="006E2CF2">
        <w:t>0</w:t>
      </w:r>
      <w:r w:rsidR="00CD1D87">
        <w:rPr>
          <w:rFonts w:hint="eastAsia"/>
        </w:rPr>
        <w:t>，一个</w:t>
      </w:r>
      <w:r w:rsidR="00CD1D87">
        <w:rPr>
          <w:rFonts w:hint="eastAsia"/>
        </w:rPr>
        <w:t>Multiply</w:t>
      </w:r>
      <w:r w:rsidR="00CD1D87">
        <w:t>_8x8</w:t>
      </w:r>
      <w:r w:rsidR="00CD1D87">
        <w:rPr>
          <w:rFonts w:hint="eastAsia"/>
        </w:rPr>
        <w:t>模块大概</w:t>
      </w:r>
      <w:r w:rsidR="004A6286">
        <w:rPr>
          <w:rFonts w:hint="eastAsia"/>
        </w:rPr>
        <w:t>消耗</w:t>
      </w:r>
      <w:r w:rsidR="004A6286">
        <w:rPr>
          <w:rFonts w:hint="eastAsia"/>
        </w:rPr>
        <w:t>LUT</w:t>
      </w:r>
      <w:r w:rsidR="004A6286">
        <w:rPr>
          <w:rFonts w:hint="eastAsia"/>
        </w:rPr>
        <w:t>资源</w:t>
      </w:r>
      <w:r w:rsidR="00CD1D87">
        <w:rPr>
          <w:rFonts w:hint="eastAsia"/>
        </w:rPr>
        <w:t>为</w:t>
      </w:r>
      <w:r w:rsidR="00CD1D87">
        <w:rPr>
          <w:rFonts w:hint="eastAsia"/>
        </w:rPr>
        <w:t>1</w:t>
      </w:r>
      <w:r w:rsidR="00CD1D87">
        <w:t>4720</w:t>
      </w:r>
      <w:r w:rsidR="00CD1D87">
        <w:rPr>
          <w:rFonts w:hint="eastAsia"/>
        </w:rPr>
        <w:t>（</w:t>
      </w:r>
      <w:r w:rsidR="00CD1D87">
        <w:rPr>
          <w:rFonts w:hint="eastAsia"/>
        </w:rPr>
        <w:t>2</w:t>
      </w:r>
      <w:r w:rsidR="00CD1D87">
        <w:t>30</w:t>
      </w:r>
      <w:r w:rsidR="00CD1D87">
        <w:rPr>
          <w:rFonts w:hint="eastAsia"/>
        </w:rPr>
        <w:t>×</w:t>
      </w:r>
      <w:r w:rsidR="00CD1D87">
        <w:rPr>
          <w:rFonts w:hint="eastAsia"/>
        </w:rPr>
        <w:t>6</w:t>
      </w:r>
      <w:r w:rsidR="00CD1D87">
        <w:t>4</w:t>
      </w:r>
      <w:r w:rsidR="00CD1D87">
        <w:rPr>
          <w:rFonts w:hint="eastAsia"/>
        </w:rPr>
        <w:t>）</w:t>
      </w:r>
      <w:r w:rsidR="00EB74DA">
        <w:rPr>
          <w:rFonts w:hint="eastAsia"/>
        </w:rPr>
        <w:t>。</w:t>
      </w:r>
      <w:r w:rsidR="00E140E3">
        <w:rPr>
          <w:rFonts w:hint="eastAsia"/>
        </w:rPr>
        <w:t>其中</w:t>
      </w:r>
      <w:r w:rsidR="00D63ABD">
        <w:rPr>
          <w:rFonts w:hint="eastAsia"/>
        </w:rPr>
        <w:t>，</w:t>
      </w:r>
      <w:r w:rsidR="00D63ABD">
        <w:rPr>
          <w:rFonts w:hint="eastAsia"/>
        </w:rPr>
        <w:t>Multiply</w:t>
      </w:r>
      <w:r w:rsidR="00D63ABD">
        <w:t>_8x8</w:t>
      </w:r>
      <w:r w:rsidR="00D63ABD">
        <w:rPr>
          <w:rFonts w:hint="eastAsia"/>
        </w:rPr>
        <w:t>模块就是一个</w:t>
      </w:r>
      <w:r w:rsidR="00D63ABD">
        <w:t>8</w:t>
      </w:r>
      <w:r w:rsidR="00D63ABD">
        <w:rPr>
          <w:rFonts w:hint="eastAsia"/>
        </w:rPr>
        <w:t>×</w:t>
      </w:r>
      <w:r w:rsidR="00D63ABD">
        <w:rPr>
          <w:rFonts w:hint="eastAsia"/>
        </w:rPr>
        <w:t>8</w:t>
      </w:r>
      <w:r w:rsidR="00D63ABD">
        <w:rPr>
          <w:rFonts w:hint="eastAsia"/>
        </w:rPr>
        <w:t>大小的矩阵块的运算单元</w:t>
      </w:r>
      <w:r w:rsidR="00943666">
        <w:rPr>
          <w:rFonts w:hint="eastAsia"/>
        </w:rPr>
        <w:t>，其中包含</w:t>
      </w:r>
      <w:r w:rsidR="00943666">
        <w:rPr>
          <w:rFonts w:hint="eastAsia"/>
        </w:rPr>
        <w:t>64</w:t>
      </w:r>
      <w:r w:rsidR="00943666">
        <w:rPr>
          <w:rFonts w:hint="eastAsia"/>
        </w:rPr>
        <w:t>个</w:t>
      </w:r>
      <w:r w:rsidR="00943666">
        <w:rPr>
          <w:rFonts w:hint="eastAsia"/>
        </w:rPr>
        <w:t>MAC</w:t>
      </w:r>
      <w:r w:rsidR="00943666">
        <w:rPr>
          <w:rFonts w:hint="eastAsia"/>
        </w:rPr>
        <w:t>运算模块</w:t>
      </w:r>
      <w:r w:rsidR="00D63ABD">
        <w:rPr>
          <w:rFonts w:hint="eastAsia"/>
        </w:rPr>
        <w:t>。</w:t>
      </w:r>
    </w:p>
    <w:p w14:paraId="40051CC3" w14:textId="5FCC4632" w:rsidR="001D52A8" w:rsidRDefault="00E140E3" w:rsidP="00467988">
      <w:pPr>
        <w:ind w:firstLine="420"/>
      </w:pPr>
      <w:r>
        <w:rPr>
          <w:rFonts w:hint="eastAsia"/>
        </w:rPr>
        <w:t>通过对资源的分析，</w:t>
      </w:r>
      <w:r w:rsidR="00BB350D">
        <w:rPr>
          <w:rFonts w:hint="eastAsia"/>
        </w:rPr>
        <w:t>我们得知，在这块板子上最多可以放下</w:t>
      </w:r>
      <w:r w:rsidR="00BB350D">
        <w:rPr>
          <w:rFonts w:hint="eastAsia"/>
        </w:rPr>
        <w:t>3</w:t>
      </w:r>
      <w:r w:rsidR="00BB350D">
        <w:rPr>
          <w:rFonts w:hint="eastAsia"/>
        </w:rPr>
        <w:t>个</w:t>
      </w:r>
      <w:r w:rsidR="00485D40">
        <w:rPr>
          <w:rFonts w:hint="eastAsia"/>
        </w:rPr>
        <w:t>Multiply</w:t>
      </w:r>
      <w:r w:rsidR="00485D40">
        <w:t>_8x8</w:t>
      </w:r>
      <w:r w:rsidR="00485D40">
        <w:rPr>
          <w:rFonts w:hint="eastAsia"/>
        </w:rPr>
        <w:t>模块</w:t>
      </w:r>
      <w:r w:rsidR="000E72E2">
        <w:rPr>
          <w:rFonts w:hint="eastAsia"/>
        </w:rPr>
        <w:t>。</w:t>
      </w:r>
      <w:r w:rsidR="00850EF7">
        <w:rPr>
          <w:rFonts w:hint="eastAsia"/>
        </w:rPr>
        <w:t>但出于</w:t>
      </w:r>
      <w:r w:rsidR="006228E4">
        <w:rPr>
          <w:rFonts w:hint="eastAsia"/>
        </w:rPr>
        <w:t>便于</w:t>
      </w:r>
      <w:r w:rsidR="00785AEF">
        <w:rPr>
          <w:rFonts w:hint="eastAsia"/>
        </w:rPr>
        <w:t>设计的</w:t>
      </w:r>
      <w:r w:rsidR="00850EF7">
        <w:rPr>
          <w:rFonts w:hint="eastAsia"/>
        </w:rPr>
        <w:t>考虑</w:t>
      </w:r>
      <w:r w:rsidR="00785AEF">
        <w:rPr>
          <w:rFonts w:hint="eastAsia"/>
        </w:rPr>
        <w:t>，同时也是为了预留一些资源给其他控制</w:t>
      </w:r>
      <w:r w:rsidR="00467988">
        <w:rPr>
          <w:rFonts w:hint="eastAsia"/>
        </w:rPr>
        <w:t>逻辑，</w:t>
      </w:r>
      <w:r w:rsidR="00A97B31">
        <w:rPr>
          <w:rFonts w:hint="eastAsia"/>
        </w:rPr>
        <w:t>确定使用两个</w:t>
      </w:r>
      <w:r w:rsidR="00A97B31">
        <w:rPr>
          <w:rFonts w:hint="eastAsia"/>
        </w:rPr>
        <w:t>Multiply</w:t>
      </w:r>
      <w:r w:rsidR="00A97B31">
        <w:t>_8x8</w:t>
      </w:r>
      <w:r w:rsidR="00A97B31">
        <w:rPr>
          <w:rFonts w:hint="eastAsia"/>
        </w:rPr>
        <w:t>模块</w:t>
      </w:r>
      <w:r w:rsidR="00714EE2">
        <w:rPr>
          <w:rFonts w:hint="eastAsia"/>
        </w:rPr>
        <w:t>同时进行矩阵乘法运算。</w:t>
      </w:r>
      <w:r w:rsidR="004A1940">
        <w:rPr>
          <w:rFonts w:hint="eastAsia"/>
        </w:rPr>
        <w:t>此时，可以确定矩阵分块的大小为</w:t>
      </w:r>
      <w:r w:rsidR="004A1940">
        <w:rPr>
          <w:rFonts w:hint="eastAsia"/>
        </w:rPr>
        <w:t>8</w:t>
      </w:r>
      <w:r w:rsidR="004A1940">
        <w:rPr>
          <w:rFonts w:hint="eastAsia"/>
        </w:rPr>
        <w:t>×</w:t>
      </w:r>
      <w:r w:rsidR="00745B44">
        <w:t>16</w:t>
      </w:r>
      <w:r w:rsidR="00745B44">
        <w:rPr>
          <w:rFonts w:hint="eastAsia"/>
        </w:rPr>
        <w:t>。</w:t>
      </w:r>
    </w:p>
    <w:p w14:paraId="3AADD849" w14:textId="0F984F20" w:rsidR="00F6458C" w:rsidRDefault="0077582F" w:rsidP="00467988">
      <w:pPr>
        <w:ind w:firstLine="420"/>
      </w:pPr>
      <w:r>
        <w:rPr>
          <w:rFonts w:hint="eastAsia"/>
        </w:rPr>
        <w:t>前面提到，</w:t>
      </w:r>
      <w:r w:rsidRPr="008874E3">
        <w:rPr>
          <w:rFonts w:hint="eastAsia"/>
        </w:rPr>
        <w:t>PS</w:t>
      </w:r>
      <w:r w:rsidRPr="008874E3">
        <w:rPr>
          <w:rFonts w:hint="eastAsia"/>
        </w:rPr>
        <w:t>侧和</w:t>
      </w:r>
      <w:r w:rsidRPr="008874E3">
        <w:rPr>
          <w:rFonts w:hint="eastAsia"/>
        </w:rPr>
        <w:t>PL</w:t>
      </w:r>
      <w:r w:rsidRPr="008874E3">
        <w:rPr>
          <w:rFonts w:hint="eastAsia"/>
        </w:rPr>
        <w:t>侧采用</w:t>
      </w:r>
      <w:r w:rsidRPr="008874E3">
        <w:rPr>
          <w:rFonts w:hint="eastAsia"/>
        </w:rPr>
        <w:t>AXI</w:t>
      </w:r>
      <w:r w:rsidRPr="008874E3">
        <w:t>4LITE</w:t>
      </w:r>
      <w:r w:rsidRPr="008874E3">
        <w:rPr>
          <w:rFonts w:hint="eastAsia"/>
        </w:rPr>
        <w:t>协议进行通信，数据</w:t>
      </w:r>
      <w:r w:rsidR="00433E1F">
        <w:rPr>
          <w:rFonts w:hint="eastAsia"/>
        </w:rPr>
        <w:t>位宽</w:t>
      </w:r>
      <w:r w:rsidRPr="008874E3">
        <w:rPr>
          <w:rFonts w:hint="eastAsia"/>
        </w:rPr>
        <w:t>为</w:t>
      </w:r>
      <w:r w:rsidRPr="008874E3">
        <w:rPr>
          <w:rFonts w:hint="eastAsia"/>
        </w:rPr>
        <w:t>3</w:t>
      </w:r>
      <w:r w:rsidRPr="008874E3">
        <w:t>2</w:t>
      </w:r>
      <w:r w:rsidRPr="008874E3">
        <w:rPr>
          <w:rFonts w:hint="eastAsia"/>
        </w:rPr>
        <w:t>bit</w:t>
      </w:r>
      <w:r w:rsidR="00C12F63">
        <w:rPr>
          <w:rFonts w:hint="eastAsia"/>
        </w:rPr>
        <w:t>，这意味着一个时钟只能传输</w:t>
      </w:r>
      <w:r w:rsidR="00C12F63">
        <w:rPr>
          <w:rFonts w:hint="eastAsia"/>
        </w:rPr>
        <w:t>4</w:t>
      </w:r>
      <w:r w:rsidR="00C12F63">
        <w:rPr>
          <w:rFonts w:hint="eastAsia"/>
        </w:rPr>
        <w:t>个数据</w:t>
      </w:r>
      <w:r w:rsidR="00202185">
        <w:rPr>
          <w:rFonts w:hint="eastAsia"/>
        </w:rPr>
        <w:t>（每个数据为</w:t>
      </w:r>
      <w:r w:rsidR="00202185">
        <w:rPr>
          <w:rFonts w:hint="eastAsia"/>
        </w:rPr>
        <w:t>8bit</w:t>
      </w:r>
      <w:r w:rsidR="00202185">
        <w:rPr>
          <w:rFonts w:hint="eastAsia"/>
        </w:rPr>
        <w:t>）</w:t>
      </w:r>
      <w:r w:rsidR="00B26AEF">
        <w:rPr>
          <w:rFonts w:hint="eastAsia"/>
        </w:rPr>
        <w:t>。</w:t>
      </w:r>
      <w:r w:rsidR="004233B3">
        <w:rPr>
          <w:rFonts w:hint="eastAsia"/>
        </w:rPr>
        <w:t>而对于</w:t>
      </w:r>
      <w:r w:rsidR="004233B3">
        <w:rPr>
          <w:rFonts w:hint="eastAsia"/>
        </w:rPr>
        <w:t>8</w:t>
      </w:r>
      <w:r w:rsidR="004233B3">
        <w:rPr>
          <w:rFonts w:hint="eastAsia"/>
        </w:rPr>
        <w:t>×</w:t>
      </w:r>
      <w:r w:rsidR="004233B3">
        <w:rPr>
          <w:rFonts w:hint="eastAsia"/>
        </w:rPr>
        <w:t>16</w:t>
      </w:r>
      <w:r w:rsidR="004233B3">
        <w:rPr>
          <w:rFonts w:hint="eastAsia"/>
        </w:rPr>
        <w:t>的子矩阵运算单元（</w:t>
      </w:r>
      <w:r w:rsidR="007A5BC0">
        <w:rPr>
          <w:rFonts w:hint="eastAsia"/>
        </w:rPr>
        <w:t>两个</w:t>
      </w:r>
      <w:r w:rsidR="007A5BC0">
        <w:rPr>
          <w:rFonts w:hint="eastAsia"/>
        </w:rPr>
        <w:t>Multiply</w:t>
      </w:r>
      <w:r w:rsidR="007A5BC0">
        <w:t>_8x8</w:t>
      </w:r>
      <w:r w:rsidR="007A5BC0">
        <w:rPr>
          <w:rFonts w:hint="eastAsia"/>
        </w:rPr>
        <w:t>模块</w:t>
      </w:r>
      <w:r w:rsidR="004233B3">
        <w:rPr>
          <w:rFonts w:hint="eastAsia"/>
        </w:rPr>
        <w:t>）</w:t>
      </w:r>
      <w:r w:rsidR="005D053A">
        <w:rPr>
          <w:rFonts w:hint="eastAsia"/>
        </w:rPr>
        <w:t>，</w:t>
      </w:r>
      <w:r w:rsidR="007D69F1">
        <w:rPr>
          <w:rFonts w:hint="eastAsia"/>
        </w:rPr>
        <w:t>每个时钟两个输入接口分别需要输入</w:t>
      </w:r>
      <w:r w:rsidR="007D69F1">
        <w:rPr>
          <w:rFonts w:hint="eastAsia"/>
        </w:rPr>
        <w:t>8</w:t>
      </w:r>
      <w:r w:rsidR="007D69F1">
        <w:rPr>
          <w:rFonts w:hint="eastAsia"/>
        </w:rPr>
        <w:t>个数和</w:t>
      </w:r>
      <w:r w:rsidR="007D69F1">
        <w:rPr>
          <w:rFonts w:hint="eastAsia"/>
        </w:rPr>
        <w:t>16</w:t>
      </w:r>
      <w:r w:rsidR="007D69F1">
        <w:rPr>
          <w:rFonts w:hint="eastAsia"/>
        </w:rPr>
        <w:t>个数。</w:t>
      </w:r>
      <w:r w:rsidR="00A667E2">
        <w:rPr>
          <w:rFonts w:hint="eastAsia"/>
        </w:rPr>
        <w:t>当我们将</w:t>
      </w:r>
      <w:r w:rsidR="00A667E2">
        <w:rPr>
          <w:rFonts w:hint="eastAsia"/>
        </w:rPr>
        <w:t>PS</w:t>
      </w:r>
      <w:r w:rsidR="00A667E2">
        <w:rPr>
          <w:rFonts w:hint="eastAsia"/>
        </w:rPr>
        <w:t>侧传来的输入矩阵存入</w:t>
      </w:r>
      <w:r w:rsidR="00A667E2">
        <w:rPr>
          <w:rFonts w:hint="eastAsia"/>
        </w:rPr>
        <w:t>32bit</w:t>
      </w:r>
      <w:r w:rsidR="00A667E2">
        <w:rPr>
          <w:rFonts w:hint="eastAsia"/>
        </w:rPr>
        <w:t>位宽的</w:t>
      </w:r>
      <w:r w:rsidR="00A667E2">
        <w:rPr>
          <w:rFonts w:hint="eastAsia"/>
        </w:rPr>
        <w:t>BRAM</w:t>
      </w:r>
      <w:r w:rsidR="00A667E2">
        <w:rPr>
          <w:rFonts w:hint="eastAsia"/>
        </w:rPr>
        <w:t>后，如果不进行</w:t>
      </w:r>
      <w:r w:rsidR="00DD53DC">
        <w:rPr>
          <w:rFonts w:hint="eastAsia"/>
        </w:rPr>
        <w:t>位宽</w:t>
      </w:r>
      <w:r w:rsidR="00A667E2">
        <w:rPr>
          <w:rFonts w:hint="eastAsia"/>
        </w:rPr>
        <w:t>转换，那么该</w:t>
      </w:r>
      <w:r w:rsidR="00A667E2">
        <w:rPr>
          <w:rFonts w:hint="eastAsia"/>
        </w:rPr>
        <w:t>BRAM</w:t>
      </w:r>
      <w:r w:rsidR="00310315">
        <w:rPr>
          <w:rFonts w:hint="eastAsia"/>
        </w:rPr>
        <w:t>在一个时钟下也只能输出</w:t>
      </w:r>
      <w:r w:rsidR="00310315">
        <w:rPr>
          <w:rFonts w:hint="eastAsia"/>
        </w:rPr>
        <w:t>32bit</w:t>
      </w:r>
      <w:r w:rsidR="00310315">
        <w:rPr>
          <w:rFonts w:hint="eastAsia"/>
        </w:rPr>
        <w:t>，无法</w:t>
      </w:r>
      <w:r w:rsidR="00A5103F">
        <w:rPr>
          <w:rFonts w:hint="eastAsia"/>
        </w:rPr>
        <w:t>满足</w:t>
      </w:r>
      <w:r w:rsidR="002664B6">
        <w:rPr>
          <w:rFonts w:hint="eastAsia"/>
        </w:rPr>
        <w:t>8</w:t>
      </w:r>
      <w:r w:rsidR="002664B6">
        <w:rPr>
          <w:rFonts w:hint="eastAsia"/>
        </w:rPr>
        <w:t>×</w:t>
      </w:r>
      <w:r w:rsidR="002664B6">
        <w:rPr>
          <w:rFonts w:hint="eastAsia"/>
        </w:rPr>
        <w:t>16</w:t>
      </w:r>
      <w:r w:rsidR="002664B6">
        <w:rPr>
          <w:rFonts w:hint="eastAsia"/>
        </w:rPr>
        <w:t>的子矩阵运算单元</w:t>
      </w:r>
      <w:r w:rsidR="00364194">
        <w:rPr>
          <w:rFonts w:hint="eastAsia"/>
        </w:rPr>
        <w:t>的需求</w:t>
      </w:r>
      <w:r w:rsidR="00F56134">
        <w:rPr>
          <w:rFonts w:hint="eastAsia"/>
        </w:rPr>
        <w:t>，这会降低运算效率。</w:t>
      </w:r>
      <w:r w:rsidR="00EC253B">
        <w:rPr>
          <w:rFonts w:hint="eastAsia"/>
        </w:rPr>
        <w:t>因此，当输入矩阵存入</w:t>
      </w:r>
      <w:r w:rsidR="00725604">
        <w:rPr>
          <w:rFonts w:hint="eastAsia"/>
        </w:rPr>
        <w:t>32</w:t>
      </w:r>
      <w:r w:rsidR="00725604">
        <w:rPr>
          <w:rFonts w:hint="eastAsia"/>
        </w:rPr>
        <w:t>位宽的</w:t>
      </w:r>
      <w:r w:rsidR="00725604">
        <w:rPr>
          <w:rFonts w:hint="eastAsia"/>
        </w:rPr>
        <w:t>BRAM</w:t>
      </w:r>
      <w:r w:rsidR="00725604">
        <w:rPr>
          <w:rFonts w:hint="eastAsia"/>
        </w:rPr>
        <w:t>后，还应分别</w:t>
      </w:r>
      <w:r w:rsidR="00D43467">
        <w:rPr>
          <w:rFonts w:hint="eastAsia"/>
        </w:rPr>
        <w:t>对</w:t>
      </w:r>
      <w:r w:rsidR="00725604">
        <w:rPr>
          <w:rFonts w:hint="eastAsia"/>
        </w:rPr>
        <w:t>其</w:t>
      </w:r>
      <w:r w:rsidR="00D43467">
        <w:rPr>
          <w:rFonts w:hint="eastAsia"/>
        </w:rPr>
        <w:t>进行位宽</w:t>
      </w:r>
      <w:r w:rsidR="00725604">
        <w:rPr>
          <w:rFonts w:hint="eastAsia"/>
        </w:rPr>
        <w:t>转换</w:t>
      </w:r>
      <w:r w:rsidR="00434CA9">
        <w:rPr>
          <w:rFonts w:hint="eastAsia"/>
        </w:rPr>
        <w:t>，</w:t>
      </w:r>
      <w:r w:rsidR="00C55D90">
        <w:rPr>
          <w:rFonts w:hint="eastAsia"/>
        </w:rPr>
        <w:t>放入</w:t>
      </w:r>
      <w:r w:rsidR="00C55D90">
        <w:rPr>
          <w:rFonts w:hint="eastAsia"/>
        </w:rPr>
        <w:t>64</w:t>
      </w:r>
      <w:r w:rsidR="00C55D90">
        <w:rPr>
          <w:rFonts w:hint="eastAsia"/>
        </w:rPr>
        <w:t>位宽和</w:t>
      </w:r>
      <w:r w:rsidR="00C55D90">
        <w:rPr>
          <w:rFonts w:hint="eastAsia"/>
        </w:rPr>
        <w:t>128</w:t>
      </w:r>
      <w:r w:rsidR="00C55D90">
        <w:rPr>
          <w:rFonts w:hint="eastAsia"/>
        </w:rPr>
        <w:t>位宽的</w:t>
      </w:r>
      <w:r w:rsidR="00C55D90">
        <w:rPr>
          <w:rFonts w:hint="eastAsia"/>
        </w:rPr>
        <w:t>BRAM</w:t>
      </w:r>
      <w:r w:rsidR="00C55D90">
        <w:rPr>
          <w:rFonts w:hint="eastAsia"/>
        </w:rPr>
        <w:t>当中</w:t>
      </w:r>
      <w:r w:rsidR="00B00FE5">
        <w:rPr>
          <w:rFonts w:hint="eastAsia"/>
        </w:rPr>
        <w:t>。</w:t>
      </w:r>
    </w:p>
    <w:p w14:paraId="61203300" w14:textId="66B514CB" w:rsidR="00EF78D0" w:rsidRDefault="00C87DB5" w:rsidP="003542AD">
      <w:pPr>
        <w:ind w:firstLine="420"/>
      </w:pPr>
      <w:r>
        <w:rPr>
          <w:rFonts w:hint="eastAsia"/>
        </w:rPr>
        <w:t>对于每个子矩阵的运算</w:t>
      </w:r>
      <w:r w:rsidR="00E41DAF">
        <w:rPr>
          <w:rFonts w:hint="eastAsia"/>
        </w:rPr>
        <w:t>，其</w:t>
      </w:r>
      <w:r w:rsidR="004D1397">
        <w:rPr>
          <w:rFonts w:hint="eastAsia"/>
        </w:rPr>
        <w:t>本质过程就是将输入搬移到</w:t>
      </w:r>
      <w:r w:rsidR="004D1397">
        <w:rPr>
          <w:rFonts w:hint="eastAsia"/>
        </w:rPr>
        <w:t>8</w:t>
      </w:r>
      <w:r w:rsidR="004D1397">
        <w:rPr>
          <w:rFonts w:hint="eastAsia"/>
        </w:rPr>
        <w:t>×</w:t>
      </w:r>
      <w:r w:rsidR="004D1397">
        <w:rPr>
          <w:rFonts w:hint="eastAsia"/>
        </w:rPr>
        <w:t>16</w:t>
      </w:r>
      <w:r w:rsidR="004D1397">
        <w:rPr>
          <w:rFonts w:hint="eastAsia"/>
        </w:rPr>
        <w:t>的子矩阵运算单元，再将</w:t>
      </w:r>
      <w:r w:rsidR="001A1282">
        <w:rPr>
          <w:rFonts w:hint="eastAsia"/>
        </w:rPr>
        <w:t>输出结果</w:t>
      </w:r>
      <w:r w:rsidR="004D1397">
        <w:rPr>
          <w:rFonts w:hint="eastAsia"/>
        </w:rPr>
        <w:t>搬走。</w:t>
      </w:r>
      <w:r w:rsidR="00B2673F">
        <w:rPr>
          <w:rFonts w:hint="eastAsia"/>
        </w:rPr>
        <w:t>由于矩阵分块有可能引入一些“残余的块”，它们会被填充成相同的大小</w:t>
      </w:r>
      <w:r w:rsidR="00CF11E4">
        <w:rPr>
          <w:rFonts w:hint="eastAsia"/>
        </w:rPr>
        <w:t>，</w:t>
      </w:r>
      <w:r w:rsidR="00B2673F">
        <w:rPr>
          <w:rFonts w:hint="eastAsia"/>
        </w:rPr>
        <w:t>因此在</w:t>
      </w:r>
      <w:r w:rsidR="001253CB">
        <w:rPr>
          <w:rFonts w:hint="eastAsia"/>
        </w:rPr>
        <w:t>搬移输出结果的时候，</w:t>
      </w:r>
      <w:r w:rsidR="00ED7676">
        <w:rPr>
          <w:rFonts w:hint="eastAsia"/>
        </w:rPr>
        <w:t>需要知道有效数据部分的大小</w:t>
      </w:r>
      <w:r w:rsidR="00474D94">
        <w:rPr>
          <w:rFonts w:hint="eastAsia"/>
        </w:rPr>
        <w:t>。此外，在</w:t>
      </w:r>
      <w:r w:rsidR="003761C4">
        <w:rPr>
          <w:rFonts w:hint="eastAsia"/>
        </w:rPr>
        <w:t>每次</w:t>
      </w:r>
      <w:r w:rsidR="00474D94">
        <w:rPr>
          <w:rFonts w:hint="eastAsia"/>
        </w:rPr>
        <w:t>对子矩阵进行运算的时候，都需要知道计算的子矩阵位于原矩阵的哪个</w:t>
      </w:r>
      <w:r w:rsidR="00762203">
        <w:rPr>
          <w:rFonts w:hint="eastAsia"/>
        </w:rPr>
        <w:t>部分</w:t>
      </w:r>
      <w:r w:rsidR="00741DE8">
        <w:rPr>
          <w:rFonts w:hint="eastAsia"/>
        </w:rPr>
        <w:t>。还需要知道</w:t>
      </w:r>
      <w:r w:rsidR="00620B35">
        <w:rPr>
          <w:rFonts w:hint="eastAsia"/>
        </w:rPr>
        <w:t>什么时候可以判定原矩阵的乘法已经计算完毕</w:t>
      </w:r>
      <w:r w:rsidR="00165FE3">
        <w:rPr>
          <w:rFonts w:hint="eastAsia"/>
        </w:rPr>
        <w:t>，即所有子矩阵都已经完成运算</w:t>
      </w:r>
      <w:r w:rsidR="0078439D">
        <w:rPr>
          <w:rFonts w:hint="eastAsia"/>
        </w:rPr>
        <w:t>。</w:t>
      </w:r>
    </w:p>
    <w:p w14:paraId="1F4F9212" w14:textId="31C6A065" w:rsidR="002E7584" w:rsidRPr="001D52A8" w:rsidRDefault="00E31755" w:rsidP="00746953">
      <w:pPr>
        <w:ind w:firstLine="420"/>
      </w:pPr>
      <w:r>
        <w:rPr>
          <w:rFonts w:hint="eastAsia"/>
        </w:rPr>
        <w:t>采用自顶向上的设计思想</w:t>
      </w:r>
      <w:r w:rsidR="00550D38">
        <w:rPr>
          <w:rFonts w:hint="eastAsia"/>
        </w:rPr>
        <w:t>。首先需要</w:t>
      </w:r>
      <w:r w:rsidR="009C484B">
        <w:rPr>
          <w:rFonts w:hint="eastAsia"/>
        </w:rPr>
        <w:t>有一个整体的控制模块，在开始运算前，将输入矩阵进行位宽转换。</w:t>
      </w:r>
      <w:r w:rsidR="000F7FFD">
        <w:rPr>
          <w:rFonts w:hint="eastAsia"/>
        </w:rPr>
        <w:t>开始运算时，</w:t>
      </w:r>
      <w:r w:rsidR="008C0550">
        <w:rPr>
          <w:rFonts w:hint="eastAsia"/>
        </w:rPr>
        <w:t>对输入矩阵进行分块</w:t>
      </w:r>
      <w:r w:rsidR="0009532D">
        <w:rPr>
          <w:rFonts w:hint="eastAsia"/>
        </w:rPr>
        <w:t>，</w:t>
      </w:r>
      <w:r w:rsidR="00C66FCE">
        <w:rPr>
          <w:rFonts w:hint="eastAsia"/>
        </w:rPr>
        <w:t>控制参与本次子矩阵运算的是哪两个</w:t>
      </w:r>
      <w:r w:rsidR="00583983">
        <w:rPr>
          <w:rFonts w:hint="eastAsia"/>
        </w:rPr>
        <w:t>“块”</w:t>
      </w:r>
      <w:r w:rsidR="00E457C1">
        <w:rPr>
          <w:rFonts w:hint="eastAsia"/>
        </w:rPr>
        <w:t>，并控制</w:t>
      </w:r>
      <w:r w:rsidR="0083436C">
        <w:rPr>
          <w:rFonts w:hint="eastAsia"/>
        </w:rPr>
        <w:t>将输出结果裁剪为合适的大小，搬移到合适的位置</w:t>
      </w:r>
      <w:r w:rsidR="00856F7A">
        <w:rPr>
          <w:rFonts w:hint="eastAsia"/>
        </w:rPr>
        <w:t>。</w:t>
      </w:r>
      <w:r w:rsidR="00C03E61">
        <w:rPr>
          <w:rFonts w:hint="eastAsia"/>
        </w:rPr>
        <w:t>之后，需要有具体</w:t>
      </w:r>
      <w:r w:rsidR="004B3BC1">
        <w:rPr>
          <w:rFonts w:hint="eastAsia"/>
        </w:rPr>
        <w:t>完成</w:t>
      </w:r>
      <w:r w:rsidR="009C01EB">
        <w:rPr>
          <w:rFonts w:hint="eastAsia"/>
        </w:rPr>
        <w:t>位宽转换功能的模块</w:t>
      </w:r>
      <w:r w:rsidR="007879AA">
        <w:rPr>
          <w:rFonts w:hint="eastAsia"/>
        </w:rPr>
        <w:t>，负责</w:t>
      </w:r>
      <w:r w:rsidR="009C01EB">
        <w:rPr>
          <w:rFonts w:hint="eastAsia"/>
        </w:rPr>
        <w:t>将输入的矩阵格式转换为需要的矩阵格式</w:t>
      </w:r>
      <w:r w:rsidR="002A63EA">
        <w:rPr>
          <w:rFonts w:hint="eastAsia"/>
        </w:rPr>
        <w:t>；需要有</w:t>
      </w:r>
      <w:r w:rsidR="0055728C">
        <w:rPr>
          <w:rFonts w:hint="eastAsia"/>
        </w:rPr>
        <w:t>具体完成子矩阵相乘的模块，负责</w:t>
      </w:r>
      <w:r w:rsidR="00587C1F">
        <w:rPr>
          <w:rFonts w:hint="eastAsia"/>
        </w:rPr>
        <w:t>将子矩阵</w:t>
      </w:r>
      <w:r w:rsidR="00C80D75">
        <w:rPr>
          <w:rFonts w:hint="eastAsia"/>
        </w:rPr>
        <w:t>数据搬移到运算模块，</w:t>
      </w:r>
      <w:r w:rsidR="00785564">
        <w:rPr>
          <w:rFonts w:hint="eastAsia"/>
        </w:rPr>
        <w:t>并控制本次子矩阵运算结果的裁剪；</w:t>
      </w:r>
      <w:r w:rsidR="00E556B9">
        <w:rPr>
          <w:rFonts w:hint="eastAsia"/>
        </w:rPr>
        <w:t>需要有具体完成子矩阵结果拼接的模块</w:t>
      </w:r>
      <w:r w:rsidR="006D651F">
        <w:rPr>
          <w:rFonts w:hint="eastAsia"/>
        </w:rPr>
        <w:t>，</w:t>
      </w:r>
      <w:r w:rsidR="00E556B9">
        <w:rPr>
          <w:rFonts w:hint="eastAsia"/>
        </w:rPr>
        <w:t>负责依据本次运算子矩阵所处的位置</w:t>
      </w:r>
      <w:r w:rsidR="00DE37F3">
        <w:rPr>
          <w:rFonts w:hint="eastAsia"/>
        </w:rPr>
        <w:t>，将结果放在输出</w:t>
      </w:r>
      <w:r w:rsidR="00DE37F3">
        <w:rPr>
          <w:rFonts w:hint="eastAsia"/>
        </w:rPr>
        <w:t>BRAM</w:t>
      </w:r>
      <w:r w:rsidR="00DE37F3">
        <w:rPr>
          <w:rFonts w:hint="eastAsia"/>
        </w:rPr>
        <w:t>的</w:t>
      </w:r>
      <w:r w:rsidR="005D4AC3">
        <w:rPr>
          <w:rFonts w:hint="eastAsia"/>
        </w:rPr>
        <w:t>正确地址</w:t>
      </w:r>
      <w:r w:rsidR="007D320E">
        <w:rPr>
          <w:rFonts w:hint="eastAsia"/>
        </w:rPr>
        <w:t>。</w:t>
      </w:r>
      <w:r w:rsidR="00A43CA9">
        <w:rPr>
          <w:rFonts w:hint="eastAsia"/>
        </w:rPr>
        <w:t>而</w:t>
      </w:r>
      <w:r w:rsidR="00A43CA9">
        <w:rPr>
          <w:rFonts w:hint="eastAsia"/>
        </w:rPr>
        <w:t>8</w:t>
      </w:r>
      <w:r w:rsidR="00A43CA9">
        <w:rPr>
          <w:rFonts w:hint="eastAsia"/>
        </w:rPr>
        <w:t>×</w:t>
      </w:r>
      <w:r w:rsidR="00A43CA9">
        <w:rPr>
          <w:rFonts w:hint="eastAsia"/>
        </w:rPr>
        <w:t>16</w:t>
      </w:r>
      <w:r w:rsidR="00A43CA9">
        <w:rPr>
          <w:rFonts w:hint="eastAsia"/>
        </w:rPr>
        <w:t>的子矩阵运算</w:t>
      </w:r>
      <w:r w:rsidR="000068F8">
        <w:rPr>
          <w:rFonts w:hint="eastAsia"/>
        </w:rPr>
        <w:t>单元，是由两个</w:t>
      </w:r>
      <w:r w:rsidR="000068F8">
        <w:rPr>
          <w:rFonts w:hint="eastAsia"/>
        </w:rPr>
        <w:t>Multiply</w:t>
      </w:r>
      <w:r w:rsidR="000068F8">
        <w:t>_8x8</w:t>
      </w:r>
      <w:r w:rsidR="000068F8">
        <w:rPr>
          <w:rFonts w:hint="eastAsia"/>
        </w:rPr>
        <w:t>模块拼接而成的</w:t>
      </w:r>
      <w:r w:rsidR="006D60BD">
        <w:rPr>
          <w:rFonts w:hint="eastAsia"/>
        </w:rPr>
        <w:t>。</w:t>
      </w:r>
      <w:r w:rsidR="00746953">
        <w:rPr>
          <w:rFonts w:hint="eastAsia"/>
        </w:rPr>
        <w:t>出于上述考虑</w:t>
      </w:r>
      <w:r w:rsidR="00FA1F38">
        <w:rPr>
          <w:rFonts w:hint="eastAsia"/>
        </w:rPr>
        <w:t>，</w:t>
      </w:r>
      <w:r w:rsidR="00030283">
        <w:rPr>
          <w:rFonts w:hint="eastAsia"/>
        </w:rPr>
        <w:t>设计</w:t>
      </w:r>
      <w:r w:rsidR="00030283" w:rsidRPr="00F948EF">
        <w:rPr>
          <w:rFonts w:hint="eastAsia"/>
        </w:rPr>
        <w:t>矩阵乘法模块结构如</w:t>
      </w:r>
      <w:r w:rsidR="00FA1F38" w:rsidRPr="00F948EF">
        <w:fldChar w:fldCharType="begin"/>
      </w:r>
      <w:r w:rsidR="00FA1F38" w:rsidRPr="00F948EF">
        <w:instrText xml:space="preserve"> </w:instrText>
      </w:r>
      <w:r w:rsidR="00FA1F38" w:rsidRPr="00F948EF">
        <w:rPr>
          <w:rFonts w:hint="eastAsia"/>
        </w:rPr>
        <w:instrText>REF _Ref88832610 \h</w:instrText>
      </w:r>
      <w:r w:rsidR="00FA1F38" w:rsidRPr="00F948EF">
        <w:instrText xml:space="preserve"> </w:instrText>
      </w:r>
      <w:r w:rsidR="00F948EF" w:rsidRPr="00F948EF">
        <w:instrText xml:space="preserve"> \* MERGEFORMAT </w:instrText>
      </w:r>
      <w:r w:rsidR="00FA1F38" w:rsidRPr="00F948EF">
        <w:fldChar w:fldCharType="separate"/>
      </w:r>
      <w:r w:rsidR="00FA1F38" w:rsidRPr="00F948EF">
        <w:t>图</w:t>
      </w:r>
      <w:r w:rsidR="00FA1F38" w:rsidRPr="00F948EF">
        <w:t xml:space="preserve"> </w:t>
      </w:r>
      <w:r w:rsidR="00FA1F38" w:rsidRPr="00F948EF">
        <w:rPr>
          <w:noProof/>
        </w:rPr>
        <w:t>2</w:t>
      </w:r>
      <w:r w:rsidR="00FA1F38" w:rsidRPr="00F948EF">
        <w:t xml:space="preserve"> </w:t>
      </w:r>
      <w:r w:rsidR="00FA1F38" w:rsidRPr="00F948EF">
        <w:rPr>
          <w:rFonts w:hint="eastAsia"/>
        </w:rPr>
        <w:t>矩阵乘法模块框图</w:t>
      </w:r>
      <w:r w:rsidR="00FA1F38" w:rsidRPr="00F948EF">
        <w:fldChar w:fldCharType="end"/>
      </w:r>
      <w:r w:rsidR="00FA1F38" w:rsidRPr="00F948EF">
        <w:rPr>
          <w:rFonts w:hint="eastAsia"/>
        </w:rPr>
        <w:t>所示。</w:t>
      </w:r>
    </w:p>
    <w:p w14:paraId="3FAC5E28" w14:textId="237DDA67" w:rsidR="004749F6" w:rsidRDefault="00765CFA" w:rsidP="00A31915">
      <w:pPr>
        <w:keepNext/>
        <w:jc w:val="center"/>
      </w:pPr>
      <w:r>
        <w:object w:dxaOrig="7770" w:dyaOrig="9376" w14:anchorId="3850974D">
          <v:shape id="_x0000_i1026" type="#_x0000_t75" style="width:270.4pt;height:326.75pt" o:ole="">
            <v:imagedata r:id="rId12" o:title=""/>
          </v:shape>
          <o:OLEObject Type="Embed" ProgID="Visio.Drawing.15" ShapeID="_x0000_i1026" DrawAspect="Content" ObjectID="_1700317852" r:id="rId13"/>
        </w:object>
      </w:r>
    </w:p>
    <w:p w14:paraId="3FA3951C" w14:textId="4992E8AC" w:rsidR="001D52A8" w:rsidRPr="00780AEF" w:rsidRDefault="004749F6" w:rsidP="00A31915">
      <w:pPr>
        <w:pStyle w:val="Caption"/>
        <w:jc w:val="center"/>
        <w:rPr>
          <w:rFonts w:ascii="Calibri" w:eastAsia="宋体" w:hAnsi="Calibri"/>
          <w:b/>
        </w:rPr>
      </w:pPr>
      <w:bookmarkStart w:id="3" w:name="_Ref88832610"/>
      <w:r w:rsidRPr="007974CC">
        <w:rPr>
          <w:rFonts w:ascii="Calibri" w:eastAsia="宋体" w:hAnsi="Calibri"/>
          <w:b/>
        </w:rPr>
        <w:t>图</w:t>
      </w:r>
      <w:r w:rsidRPr="007974CC">
        <w:rPr>
          <w:rFonts w:ascii="Calibri" w:eastAsia="宋体" w:hAnsi="Calibri"/>
          <w:b/>
        </w:rPr>
        <w:t xml:space="preserve"> </w:t>
      </w:r>
      <w:r w:rsidRPr="007974CC">
        <w:rPr>
          <w:rFonts w:ascii="Calibri" w:eastAsia="宋体" w:hAnsi="Calibri"/>
          <w:b/>
        </w:rPr>
        <w:fldChar w:fldCharType="begin"/>
      </w:r>
      <w:r w:rsidRPr="007974CC">
        <w:rPr>
          <w:rFonts w:ascii="Calibri" w:eastAsia="宋体" w:hAnsi="Calibri"/>
          <w:b/>
        </w:rPr>
        <w:instrText xml:space="preserve"> SEQ </w:instrText>
      </w:r>
      <w:r w:rsidRPr="007974CC">
        <w:rPr>
          <w:rFonts w:ascii="Calibri" w:eastAsia="宋体" w:hAnsi="Calibri"/>
          <w:b/>
        </w:rPr>
        <w:instrText>图</w:instrText>
      </w:r>
      <w:r w:rsidRPr="007974CC">
        <w:rPr>
          <w:rFonts w:ascii="Calibri" w:eastAsia="宋体" w:hAnsi="Calibri"/>
          <w:b/>
        </w:rPr>
        <w:instrText xml:space="preserve"> \* ARABIC </w:instrText>
      </w:r>
      <w:r w:rsidRPr="007974CC">
        <w:rPr>
          <w:rFonts w:ascii="Calibri" w:eastAsia="宋体" w:hAnsi="Calibri"/>
          <w:b/>
        </w:rPr>
        <w:fldChar w:fldCharType="separate"/>
      </w:r>
      <w:r w:rsidR="00507F91">
        <w:rPr>
          <w:rFonts w:ascii="Calibri" w:eastAsia="宋体" w:hAnsi="Calibri"/>
          <w:b/>
          <w:noProof/>
        </w:rPr>
        <w:t>2</w:t>
      </w:r>
      <w:r w:rsidRPr="007974CC">
        <w:rPr>
          <w:rFonts w:ascii="Calibri" w:eastAsia="宋体" w:hAnsi="Calibri"/>
          <w:b/>
        </w:rPr>
        <w:fldChar w:fldCharType="end"/>
      </w:r>
      <w:r w:rsidRPr="007974CC">
        <w:rPr>
          <w:rFonts w:ascii="Calibri" w:eastAsia="宋体" w:hAnsi="Calibri"/>
          <w:b/>
        </w:rPr>
        <w:t xml:space="preserve"> </w:t>
      </w:r>
      <w:r w:rsidRPr="007974CC">
        <w:rPr>
          <w:rFonts w:ascii="Calibri" w:eastAsia="宋体" w:hAnsi="Calibri" w:hint="eastAsia"/>
          <w:b/>
        </w:rPr>
        <w:t>矩阵乘法模块框图</w:t>
      </w:r>
      <w:bookmarkEnd w:id="3"/>
    </w:p>
    <w:p w14:paraId="140357EE" w14:textId="0E8A5E45" w:rsidR="00593ECD" w:rsidRDefault="00BF47F6" w:rsidP="00A31915">
      <w:r w:rsidRPr="00E277F8">
        <w:tab/>
      </w:r>
      <w:r w:rsidR="00E277F8" w:rsidRPr="00E277F8">
        <w:rPr>
          <w:rFonts w:hint="eastAsia"/>
        </w:rPr>
        <w:t>如</w:t>
      </w:r>
      <w:r w:rsidR="00E277F8" w:rsidRPr="00E277F8">
        <w:fldChar w:fldCharType="begin"/>
      </w:r>
      <w:r w:rsidR="00E277F8" w:rsidRPr="00E277F8">
        <w:instrText xml:space="preserve"> </w:instrText>
      </w:r>
      <w:r w:rsidR="00E277F8" w:rsidRPr="00E277F8">
        <w:rPr>
          <w:rFonts w:hint="eastAsia"/>
        </w:rPr>
        <w:instrText>REF _Ref88832610 \h</w:instrText>
      </w:r>
      <w:r w:rsidR="00E277F8" w:rsidRPr="00E277F8">
        <w:instrText xml:space="preserve">  \* MERGEFORMAT </w:instrText>
      </w:r>
      <w:r w:rsidR="00E277F8" w:rsidRPr="00E277F8">
        <w:fldChar w:fldCharType="separate"/>
      </w:r>
      <w:r w:rsidR="00E277F8" w:rsidRPr="00E277F8">
        <w:t>图</w:t>
      </w:r>
      <w:r w:rsidR="00E277F8" w:rsidRPr="00E277F8">
        <w:t xml:space="preserve"> 2 </w:t>
      </w:r>
      <w:r w:rsidR="00E277F8" w:rsidRPr="00E277F8">
        <w:rPr>
          <w:rFonts w:hint="eastAsia"/>
        </w:rPr>
        <w:t>矩阵乘法模块框图</w:t>
      </w:r>
      <w:r w:rsidR="00E277F8" w:rsidRPr="00E277F8">
        <w:fldChar w:fldCharType="end"/>
      </w:r>
      <w:r w:rsidR="005A1FBC">
        <w:rPr>
          <w:rFonts w:hint="eastAsia"/>
        </w:rPr>
        <w:t>，</w:t>
      </w:r>
      <w:r w:rsidR="001A67FA" w:rsidRPr="001A67FA">
        <w:t>CTRL</w:t>
      </w:r>
      <w:r w:rsidR="001A67FA" w:rsidRPr="001A67FA">
        <w:t>模块是</w:t>
      </w:r>
      <w:r w:rsidR="001A67FA" w:rsidRPr="001A67FA">
        <w:t>PL</w:t>
      </w:r>
      <w:r w:rsidR="001A67FA" w:rsidRPr="001A67FA">
        <w:t>侧的总控制模块。初始状态下，等待</w:t>
      </w:r>
      <w:r w:rsidR="001A67FA" w:rsidRPr="001A67FA">
        <w:t>flag</w:t>
      </w:r>
      <w:r w:rsidR="001A67FA" w:rsidRPr="001A67FA">
        <w:t>信号为</w:t>
      </w:r>
      <w:r w:rsidR="001A67FA" w:rsidRPr="001A67FA">
        <w:t>1</w:t>
      </w:r>
      <w:r w:rsidR="001A67FA" w:rsidRPr="001A67FA">
        <w:t>，该信号从</w:t>
      </w:r>
      <w:r w:rsidR="001A67FA" w:rsidRPr="001A67FA">
        <w:t>BRAM_CTRL</w:t>
      </w:r>
      <w:r w:rsidR="001A67FA" w:rsidRPr="001A67FA">
        <w:t>中读取。检测到</w:t>
      </w:r>
      <w:r w:rsidR="001A67FA" w:rsidRPr="001A67FA">
        <w:t>flag</w:t>
      </w:r>
      <w:r w:rsidR="001A67FA" w:rsidRPr="001A67FA">
        <w:t>为</w:t>
      </w:r>
      <w:r w:rsidR="001A67FA" w:rsidRPr="001A67FA">
        <w:t>1</w:t>
      </w:r>
      <w:r w:rsidR="001A67FA" w:rsidRPr="001A67FA">
        <w:t>后，分别通知</w:t>
      </w:r>
      <w:r w:rsidR="001A67FA" w:rsidRPr="001A67FA">
        <w:t>FM_reshape</w:t>
      </w:r>
      <w:r w:rsidR="001A67FA" w:rsidRPr="001A67FA">
        <w:t>和</w:t>
      </w:r>
      <w:r w:rsidR="001A67FA" w:rsidRPr="001A67FA">
        <w:t>WM_reshape</w:t>
      </w:r>
      <w:r w:rsidR="001A67FA" w:rsidRPr="001A67FA">
        <w:t>开始工作，并读取计算参数。</w:t>
      </w:r>
    </w:p>
    <w:p w14:paraId="6D4F2560" w14:textId="2382EFE8" w:rsidR="00741EB0" w:rsidRDefault="00741EB0" w:rsidP="00A31915">
      <w:r>
        <w:tab/>
      </w:r>
      <w:r w:rsidR="00BF112F" w:rsidRPr="00BF112F">
        <w:t>FM_reshape</w:t>
      </w:r>
      <w:r w:rsidR="00BF112F" w:rsidRPr="00BF112F">
        <w:t>负责将</w:t>
      </w:r>
      <w:r w:rsidR="00BF112F" w:rsidRPr="00BF112F">
        <w:t>feature</w:t>
      </w:r>
      <w:r w:rsidR="00BF112F" w:rsidRPr="00BF112F">
        <w:t>数据重构，存储到</w:t>
      </w:r>
      <w:r w:rsidR="00BF112F" w:rsidRPr="00BF112F">
        <w:t>BRAM_FM64b</w:t>
      </w:r>
      <w:r w:rsidR="00BF112F" w:rsidRPr="00BF112F">
        <w:t>中，其数据位宽为</w:t>
      </w:r>
      <w:r w:rsidR="00BF112F" w:rsidRPr="00BF112F">
        <w:t>64bit</w:t>
      </w:r>
      <w:r w:rsidR="00BF112F" w:rsidRPr="00BF112F">
        <w:t>。</w:t>
      </w:r>
      <w:r w:rsidR="00BF112F" w:rsidRPr="00BF112F">
        <w:t>WM_reshape</w:t>
      </w:r>
      <w:r w:rsidR="00BF112F" w:rsidRPr="00BF112F">
        <w:t>负责将</w:t>
      </w:r>
      <w:r w:rsidR="00BF112F" w:rsidRPr="00BF112F">
        <w:t>weight</w:t>
      </w:r>
      <w:r w:rsidR="00BF112F" w:rsidRPr="00BF112F">
        <w:t>数据重构，存储到</w:t>
      </w:r>
      <w:r w:rsidR="00BF112F" w:rsidRPr="00BF112F">
        <w:t>BRAM_WM128b</w:t>
      </w:r>
      <w:r w:rsidR="00BF112F" w:rsidRPr="00BF112F">
        <w:t>中，其数据位宽为</w:t>
      </w:r>
      <w:r w:rsidR="00BF112F" w:rsidRPr="00BF112F">
        <w:t>128bit</w:t>
      </w:r>
      <w:r w:rsidR="00BF112F" w:rsidRPr="00BF112F">
        <w:t>。将数据进行重构而不直接读取原本</w:t>
      </w:r>
      <w:r w:rsidR="00BF112F" w:rsidRPr="00BF112F">
        <w:t>BRAM</w:t>
      </w:r>
      <w:r w:rsidR="00BF112F" w:rsidRPr="00BF112F">
        <w:t>中数据进行计算的原因是，</w:t>
      </w:r>
      <w:r w:rsidR="00BF112F" w:rsidRPr="00BF112F">
        <w:t>BRAM</w:t>
      </w:r>
      <w:r w:rsidR="00BF112F" w:rsidRPr="00BF112F">
        <w:t>在一个时钟周期内只能访问一个地址的数据，如果读取</w:t>
      </w:r>
      <w:r w:rsidR="00BF112F" w:rsidRPr="00BF112F">
        <w:t>32bit</w:t>
      </w:r>
      <w:r w:rsidR="00BF112F" w:rsidRPr="00BF112F">
        <w:t>位宽的</w:t>
      </w:r>
      <w:r w:rsidR="00BF112F" w:rsidRPr="00BF112F">
        <w:t>BRAM</w:t>
      </w:r>
      <w:r w:rsidR="00BF112F" w:rsidRPr="00BF112F">
        <w:t>作为</w:t>
      </w:r>
      <w:r w:rsidR="00BF112F" w:rsidRPr="00BF112F">
        <w:t>Multiply_8x8</w:t>
      </w:r>
      <w:r w:rsidR="00BF112F" w:rsidRPr="00BF112F">
        <w:t>的输入，需要连续读取两个时钟以拼接为</w:t>
      </w:r>
      <w:r w:rsidR="00BF112F" w:rsidRPr="00BF112F">
        <w:t>64bit</w:t>
      </w:r>
      <w:r w:rsidR="00BF112F" w:rsidRPr="00BF112F">
        <w:t>（一个数据</w:t>
      </w:r>
      <w:r w:rsidR="00BF112F" w:rsidRPr="00BF112F">
        <w:t>8bit</w:t>
      </w:r>
      <w:r w:rsidR="00BF112F" w:rsidRPr="00BF112F">
        <w:t>，</w:t>
      </w:r>
      <w:r w:rsidR="00BF112F" w:rsidRPr="00BF112F">
        <w:t>8</w:t>
      </w:r>
      <w:r w:rsidR="00BF112F" w:rsidRPr="00BF112F">
        <w:t>个数据</w:t>
      </w:r>
      <w:r w:rsidR="00BF112F" w:rsidRPr="00BF112F">
        <w:t>64bit</w:t>
      </w:r>
      <w:r w:rsidR="00BF112F" w:rsidRPr="00BF112F">
        <w:t>），这会影响</w:t>
      </w:r>
      <w:r w:rsidR="00BF112F" w:rsidRPr="00BF112F">
        <w:t>Multiply_8x8</w:t>
      </w:r>
      <w:r w:rsidR="00BF112F" w:rsidRPr="00BF112F">
        <w:t>模块的计算。</w:t>
      </w:r>
      <w:r w:rsidR="00BF112F" w:rsidRPr="00BF112F">
        <w:rPr>
          <w:rFonts w:hint="eastAsia"/>
        </w:rPr>
        <w:t>在对原矩阵进行计算时，是通过将原矩阵拆解为子矩阵进行计算的，</w:t>
      </w:r>
      <w:r w:rsidR="00BF112F" w:rsidRPr="00BF112F">
        <w:t>feature</w:t>
      </w:r>
      <w:r w:rsidR="00BF112F" w:rsidRPr="00BF112F">
        <w:t>和</w:t>
      </w:r>
      <w:r w:rsidR="00BF112F" w:rsidRPr="00BF112F">
        <w:t>weight</w:t>
      </w:r>
      <w:r w:rsidR="00BF112F" w:rsidRPr="00BF112F">
        <w:t>中的子矩阵会被多次访问。因此，在首次得到数据后，将其进行拼接，</w:t>
      </w:r>
      <w:r w:rsidR="004937CC">
        <w:rPr>
          <w:rFonts w:hint="eastAsia"/>
        </w:rPr>
        <w:t>主要</w:t>
      </w:r>
      <w:r w:rsidR="00BF112F" w:rsidRPr="00BF112F">
        <w:t>目的是避免后续</w:t>
      </w:r>
      <w:r w:rsidR="00CF63ED">
        <w:rPr>
          <w:rFonts w:hint="eastAsia"/>
        </w:rPr>
        <w:t>多次访问时，每次都要进行拼接操作</w:t>
      </w:r>
      <w:r w:rsidR="003E36B6">
        <w:rPr>
          <w:rFonts w:hint="eastAsia"/>
        </w:rPr>
        <w:t>。</w:t>
      </w:r>
    </w:p>
    <w:p w14:paraId="3BBFD312" w14:textId="77777777" w:rsidR="00BF112F" w:rsidRPr="00BF112F" w:rsidRDefault="00BF112F" w:rsidP="00A31915">
      <w:r>
        <w:tab/>
      </w:r>
      <w:r w:rsidRPr="00BF112F">
        <w:rPr>
          <w:rFonts w:hint="eastAsia"/>
        </w:rPr>
        <w:t>在</w:t>
      </w:r>
      <w:r w:rsidRPr="00BF112F">
        <w:t>FM_reshape</w:t>
      </w:r>
      <w:r w:rsidRPr="00BF112F">
        <w:t>和</w:t>
      </w:r>
      <w:r w:rsidRPr="00BF112F">
        <w:t>WM_reshape</w:t>
      </w:r>
      <w:r w:rsidRPr="00BF112F">
        <w:t>完成工作后，通知</w:t>
      </w:r>
      <w:r w:rsidRPr="00BF112F">
        <w:t>CTRL</w:t>
      </w:r>
      <w:r w:rsidRPr="00BF112F">
        <w:t>模块。</w:t>
      </w:r>
      <w:r w:rsidRPr="00BF112F">
        <w:t>CTRL</w:t>
      </w:r>
      <w:r w:rsidRPr="00BF112F">
        <w:t>模块首先依据计算参数，对原矩阵进行拆解，将子矩阵的数据存储地址送给</w:t>
      </w:r>
      <w:r w:rsidRPr="00BF112F">
        <w:t>Multiply_ctrl</w:t>
      </w:r>
      <w:r w:rsidRPr="00BF112F">
        <w:t>模块，通知其开始执行矩阵计算。</w:t>
      </w:r>
      <w:r w:rsidRPr="00BF112F">
        <w:t>Multiply_ctrl</w:t>
      </w:r>
      <w:r w:rsidRPr="00BF112F">
        <w:t>模块依据子矩阵数据地址，从</w:t>
      </w:r>
      <w:r w:rsidRPr="00BF112F">
        <w:t>BRAM_FM_64b</w:t>
      </w:r>
      <w:r w:rsidRPr="00BF112F">
        <w:t>和</w:t>
      </w:r>
      <w:r w:rsidRPr="00BF112F">
        <w:t>BRAM_WM_128b</w:t>
      </w:r>
      <w:r w:rsidRPr="00BF112F">
        <w:t>中搬移数据，分别送给两个</w:t>
      </w:r>
      <w:r w:rsidRPr="00BF112F">
        <w:t>Multiply_8x8</w:t>
      </w:r>
      <w:r w:rsidRPr="00BF112F">
        <w:t>模块进行子矩阵运算。其中，</w:t>
      </w:r>
      <w:r w:rsidRPr="00BF112F">
        <w:t>BRAM_FM_64b</w:t>
      </w:r>
      <w:r w:rsidRPr="00BF112F">
        <w:t>的数</w:t>
      </w:r>
      <w:r w:rsidRPr="00BF112F">
        <w:lastRenderedPageBreak/>
        <w:t>据同时送给两个</w:t>
      </w:r>
      <w:r w:rsidRPr="00BF112F">
        <w:t>Multiply_8x8</w:t>
      </w:r>
      <w:r w:rsidRPr="00BF112F">
        <w:t>模块，</w:t>
      </w:r>
      <w:r w:rsidRPr="00BF112F">
        <w:t>BRAM_WM_128b</w:t>
      </w:r>
      <w:r w:rsidRPr="00BF112F">
        <w:t>的数据高低</w:t>
      </w:r>
      <w:r w:rsidRPr="00BF112F">
        <w:t>64bit</w:t>
      </w:r>
      <w:r w:rsidRPr="00BF112F">
        <w:t>分别送给两个</w:t>
      </w:r>
      <w:r w:rsidRPr="00BF112F">
        <w:t>Multiply_8x8</w:t>
      </w:r>
      <w:r w:rsidRPr="00BF112F">
        <w:t>模块。</w:t>
      </w:r>
    </w:p>
    <w:p w14:paraId="491127C4" w14:textId="77777777" w:rsidR="00BF112F" w:rsidRPr="00BF112F" w:rsidRDefault="00BF112F" w:rsidP="00A31915">
      <w:pPr>
        <w:ind w:firstLine="420"/>
      </w:pPr>
      <w:r w:rsidRPr="00BF112F">
        <w:t>Multiply_8x8</w:t>
      </w:r>
      <w:r w:rsidRPr="00BF112F">
        <w:t>模块中有</w:t>
      </w:r>
      <w:r w:rsidRPr="00BF112F">
        <w:t>8×8</w:t>
      </w:r>
      <w:r w:rsidRPr="00BF112F">
        <w:t>个</w:t>
      </w:r>
      <w:r w:rsidRPr="00BF112F">
        <w:t>MAC</w:t>
      </w:r>
      <w:r w:rsidRPr="00BF112F">
        <w:t>模块，每个</w:t>
      </w:r>
      <w:r w:rsidRPr="00BF112F">
        <w:t>MAC</w:t>
      </w:r>
      <w:r w:rsidRPr="00BF112F">
        <w:t>模块负责进行向量的乘累加运算（即向量乘）。因此，各</w:t>
      </w:r>
      <w:r w:rsidRPr="00BF112F">
        <w:t>MAC</w:t>
      </w:r>
      <w:r w:rsidRPr="00BF112F">
        <w:t>模块得出的即为输出矩阵的一个元素。这些输出元素存储在</w:t>
      </w:r>
      <w:r w:rsidRPr="00BF112F">
        <w:t>Align_fifo</w:t>
      </w:r>
      <w:r w:rsidRPr="00BF112F">
        <w:t>中，</w:t>
      </w:r>
      <w:r w:rsidRPr="00BF112F">
        <w:t>Align_fifo</w:t>
      </w:r>
      <w:r w:rsidRPr="00BF112F">
        <w:t>实际上包括</w:t>
      </w:r>
      <w:r w:rsidRPr="00BF112F">
        <w:t>8</w:t>
      </w:r>
      <w:r w:rsidRPr="00BF112F">
        <w:t>个</w:t>
      </w:r>
      <w:r w:rsidRPr="00BF112F">
        <w:t>fifo</w:t>
      </w:r>
      <w:r w:rsidRPr="00BF112F">
        <w:t>，每个</w:t>
      </w:r>
      <w:r w:rsidRPr="00BF112F">
        <w:t>fifo</w:t>
      </w:r>
      <w:r w:rsidRPr="00BF112F">
        <w:t>存储输出矩阵的一列元素。</w:t>
      </w:r>
    </w:p>
    <w:p w14:paraId="322F55F5" w14:textId="77777777" w:rsidR="00BF112F" w:rsidRPr="00BF112F" w:rsidRDefault="00BF112F" w:rsidP="00A31915">
      <w:pPr>
        <w:ind w:firstLine="420"/>
      </w:pPr>
      <w:r w:rsidRPr="00BF112F">
        <w:t>Multiply_ctrl</w:t>
      </w:r>
      <w:r w:rsidRPr="00BF112F">
        <w:t>模块将子矩阵相乘运算完成后，反馈给</w:t>
      </w:r>
      <w:r w:rsidRPr="00BF112F">
        <w:t>CTRL</w:t>
      </w:r>
      <w:r w:rsidRPr="00BF112F">
        <w:t>模块。</w:t>
      </w:r>
      <w:r w:rsidRPr="00BF112F">
        <w:t>CTRL</w:t>
      </w:r>
      <w:r w:rsidRPr="00BF112F">
        <w:t>模块将该子矩阵结果在输出矩阵中的存储地址送给</w:t>
      </w:r>
      <w:r w:rsidRPr="00BF112F">
        <w:t>Out_ctrl</w:t>
      </w:r>
      <w:r w:rsidRPr="00BF112F">
        <w:t>模块。</w:t>
      </w:r>
      <w:r w:rsidRPr="00BF112F">
        <w:t>Out_ctrl</w:t>
      </w:r>
      <w:r w:rsidRPr="00BF112F">
        <w:t>模块将输出结果搬移到</w:t>
      </w:r>
      <w:r w:rsidRPr="00BF112F">
        <w:t>BRAM_OUT</w:t>
      </w:r>
      <w:r w:rsidRPr="00BF112F">
        <w:t>中。搬移完毕后，通知</w:t>
      </w:r>
      <w:r w:rsidRPr="00BF112F">
        <w:t>CTRL</w:t>
      </w:r>
      <w:r w:rsidRPr="00BF112F">
        <w:t>模块，由</w:t>
      </w:r>
      <w:r w:rsidRPr="00BF112F">
        <w:t>CTRL</w:t>
      </w:r>
      <w:r w:rsidRPr="00BF112F">
        <w:t>模块启动下一个子矩阵的运算。</w:t>
      </w:r>
    </w:p>
    <w:p w14:paraId="75A1B3BD" w14:textId="0E22315B" w:rsidR="005C33A3" w:rsidRDefault="00BF112F" w:rsidP="003542EC">
      <w:pPr>
        <w:ind w:firstLine="420"/>
      </w:pPr>
      <w:r w:rsidRPr="00BF112F">
        <w:rPr>
          <w:rFonts w:hint="eastAsia"/>
        </w:rPr>
        <w:t>待</w:t>
      </w:r>
      <w:r w:rsidRPr="00BF112F">
        <w:t>CTRL</w:t>
      </w:r>
      <w:r w:rsidRPr="00BF112F">
        <w:t>模块判定所有子矩阵计算完毕后，置</w:t>
      </w:r>
      <w:r w:rsidRPr="00BF112F">
        <w:t>flag</w:t>
      </w:r>
      <w:r w:rsidRPr="00BF112F">
        <w:t>信号为</w:t>
      </w:r>
      <w:r w:rsidRPr="00BF112F">
        <w:t>0</w:t>
      </w:r>
      <w:r w:rsidRPr="00BF112F">
        <w:t>，等待</w:t>
      </w:r>
      <w:r w:rsidRPr="00BF112F">
        <w:t>ARM</w:t>
      </w:r>
      <w:r w:rsidRPr="00BF112F">
        <w:t>启动下一次的矩阵运算。</w:t>
      </w:r>
    </w:p>
    <w:p w14:paraId="09B9F896" w14:textId="7262BC3D" w:rsidR="005C33A3" w:rsidRPr="008874E3" w:rsidRDefault="005C33A3" w:rsidP="001C7B5A">
      <w:pPr>
        <w:pStyle w:val="Heading3"/>
      </w:pPr>
      <w:r w:rsidRPr="008874E3">
        <w:rPr>
          <w:rFonts w:hint="eastAsia"/>
        </w:rPr>
        <w:t>4</w:t>
      </w:r>
      <w:r w:rsidRPr="008874E3">
        <w:t>.1</w:t>
      </w:r>
      <w:r>
        <w:t>.</w:t>
      </w:r>
      <w:r w:rsidR="00B854AB">
        <w:t>4</w:t>
      </w:r>
      <w:r w:rsidR="00AA53AA">
        <w:t xml:space="preserve"> </w:t>
      </w:r>
      <w:r w:rsidR="00AA53AA">
        <w:rPr>
          <w:rFonts w:hint="eastAsia"/>
        </w:rPr>
        <w:t>数据格式约束</w:t>
      </w:r>
    </w:p>
    <w:p w14:paraId="00744B3C" w14:textId="11425115" w:rsidR="00A77245" w:rsidRDefault="00447BA1" w:rsidP="00A31915">
      <w:r>
        <w:tab/>
      </w:r>
      <w:r w:rsidR="00C25171">
        <w:rPr>
          <w:rFonts w:hint="eastAsia"/>
        </w:rPr>
        <w:t>依据</w:t>
      </w:r>
      <w:r w:rsidR="00C25171" w:rsidRPr="00CB274D">
        <w:fldChar w:fldCharType="begin"/>
      </w:r>
      <w:r w:rsidR="00C25171" w:rsidRPr="00CB274D">
        <w:instrText xml:space="preserve"> </w:instrText>
      </w:r>
      <w:r w:rsidR="00C25171" w:rsidRPr="00CB274D">
        <w:rPr>
          <w:rFonts w:hint="eastAsia"/>
        </w:rPr>
        <w:instrText>REF _Ref88832610 \h</w:instrText>
      </w:r>
      <w:r w:rsidR="00C25171" w:rsidRPr="00CB274D">
        <w:instrText xml:space="preserve">  \* MERGEFORMAT </w:instrText>
      </w:r>
      <w:r w:rsidR="00C25171" w:rsidRPr="00CB274D">
        <w:fldChar w:fldCharType="separate"/>
      </w:r>
      <w:r w:rsidR="00C25171" w:rsidRPr="00CB274D">
        <w:t>图</w:t>
      </w:r>
      <w:r w:rsidR="00C25171" w:rsidRPr="00CB274D">
        <w:t xml:space="preserve"> 2 </w:t>
      </w:r>
      <w:r w:rsidR="00C25171" w:rsidRPr="00CB274D">
        <w:rPr>
          <w:rFonts w:hint="eastAsia"/>
        </w:rPr>
        <w:t>矩阵乘法模块框图</w:t>
      </w:r>
      <w:r w:rsidR="00C25171" w:rsidRPr="00CB274D">
        <w:fldChar w:fldCharType="end"/>
      </w:r>
      <w:r w:rsidR="00C25171">
        <w:rPr>
          <w:rFonts w:hint="eastAsia"/>
        </w:rPr>
        <w:t>，</w:t>
      </w:r>
      <w:r w:rsidR="00342C74">
        <w:rPr>
          <w:rFonts w:hint="eastAsia"/>
        </w:rPr>
        <w:t>需要对矩阵数据在各个</w:t>
      </w:r>
      <w:r w:rsidR="00342C74">
        <w:rPr>
          <w:rFonts w:hint="eastAsia"/>
        </w:rPr>
        <w:t>BRAM</w:t>
      </w:r>
      <w:r w:rsidR="00342C74">
        <w:rPr>
          <w:rFonts w:hint="eastAsia"/>
        </w:rPr>
        <w:t>中的</w:t>
      </w:r>
      <w:r w:rsidR="00A75E49">
        <w:rPr>
          <w:rFonts w:hint="eastAsia"/>
        </w:rPr>
        <w:t>存储形式</w:t>
      </w:r>
      <w:r w:rsidR="00657827">
        <w:rPr>
          <w:rFonts w:hint="eastAsia"/>
        </w:rPr>
        <w:t>进行约束。</w:t>
      </w:r>
      <w:r w:rsidR="00663FD7" w:rsidRPr="00E06B01">
        <w:rPr>
          <w:rFonts w:hint="eastAsia"/>
          <w:b/>
        </w:rPr>
        <w:t>“</w:t>
      </w:r>
      <w:r w:rsidR="000E7859" w:rsidRPr="00E06B01">
        <w:rPr>
          <w:rFonts w:hint="eastAsia"/>
          <w:b/>
        </w:rPr>
        <w:t>矩阵乘法模块中的数据形式</w:t>
      </w:r>
      <w:r w:rsidR="000E7859" w:rsidRPr="00E06B01">
        <w:rPr>
          <w:b/>
        </w:rPr>
        <w:t>.xlsx</w:t>
      </w:r>
      <w:r w:rsidR="00663FD7" w:rsidRPr="00E06B01">
        <w:rPr>
          <w:rFonts w:hint="eastAsia"/>
          <w:b/>
        </w:rPr>
        <w:t>”</w:t>
      </w:r>
      <w:r w:rsidR="00E06B01">
        <w:rPr>
          <w:rFonts w:hint="eastAsia"/>
        </w:rPr>
        <w:t>中</w:t>
      </w:r>
      <w:r w:rsidR="00CE14C4">
        <w:rPr>
          <w:rFonts w:hint="eastAsia"/>
        </w:rPr>
        <w:t>两个矩阵</w:t>
      </w:r>
      <w:r w:rsidR="00CE14C4">
        <w:rPr>
          <w:rFonts w:hint="eastAsia"/>
        </w:rPr>
        <w:t>A</w:t>
      </w:r>
      <w:r w:rsidR="00CE14C4">
        <w:rPr>
          <w:rFonts w:hint="eastAsia"/>
        </w:rPr>
        <w:t>、</w:t>
      </w:r>
      <w:r w:rsidR="00CE14C4">
        <w:rPr>
          <w:rFonts w:hint="eastAsia"/>
        </w:rPr>
        <w:t>B</w:t>
      </w:r>
      <w:r w:rsidR="00CE14C4">
        <w:rPr>
          <w:rFonts w:hint="eastAsia"/>
        </w:rPr>
        <w:t>为例说明数据</w:t>
      </w:r>
      <w:r w:rsidR="00DF55BB">
        <w:rPr>
          <w:rFonts w:hint="eastAsia"/>
        </w:rPr>
        <w:t>在各个</w:t>
      </w:r>
      <w:r w:rsidR="00DF55BB">
        <w:rPr>
          <w:rFonts w:hint="eastAsia"/>
        </w:rPr>
        <w:t>BRAM</w:t>
      </w:r>
      <w:r w:rsidR="00DF55BB">
        <w:rPr>
          <w:rFonts w:hint="eastAsia"/>
        </w:rPr>
        <w:t>中的存储形式</w:t>
      </w:r>
      <w:r w:rsidR="001C23B8">
        <w:rPr>
          <w:rFonts w:hint="eastAsia"/>
        </w:rPr>
        <w:t>。</w:t>
      </w:r>
      <w:r w:rsidR="00A77245">
        <w:rPr>
          <w:rFonts w:hint="eastAsia"/>
        </w:rPr>
        <w:t>设定矩阵大小如下：</w:t>
      </w:r>
    </w:p>
    <w:p w14:paraId="0876EA35" w14:textId="77777777" w:rsidR="00A77245" w:rsidRDefault="00A77245" w:rsidP="00A319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A</w:t>
      </w:r>
      <w:r>
        <w:t>：</w:t>
      </w:r>
      <w:r>
        <w:t>M×N</w:t>
      </w:r>
    </w:p>
    <w:p w14:paraId="5503A994" w14:textId="77777777" w:rsidR="00A77245" w:rsidRDefault="00A77245" w:rsidP="00A319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B</w:t>
      </w:r>
      <w:r>
        <w:t>：</w:t>
      </w:r>
      <w:r>
        <w:t>N×P</w:t>
      </w:r>
    </w:p>
    <w:p w14:paraId="088D6C32" w14:textId="77777777" w:rsidR="00A77245" w:rsidRDefault="00A77245" w:rsidP="00A319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>输出：</w:t>
      </w:r>
      <w:r>
        <w:t>M×P</w:t>
      </w:r>
    </w:p>
    <w:p w14:paraId="509A726A" w14:textId="347C78A8" w:rsidR="00A77245" w:rsidRPr="00A77245" w:rsidRDefault="00A77245" w:rsidP="00A319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Theme="minorHAnsi" w:hAnsiTheme="minorHAnsi"/>
        </w:rPr>
      </w:pPr>
      <w:r>
        <w:tab/>
      </w:r>
      <w:r>
        <w:t>举例：</w:t>
      </w:r>
      <w:r>
        <w:t>M——10</w:t>
      </w:r>
      <w:r>
        <w:t>，</w:t>
      </w:r>
      <w:r>
        <w:t>N——30</w:t>
      </w:r>
      <w:r>
        <w:t>，</w:t>
      </w:r>
      <w:r>
        <w:t>P——20</w:t>
      </w:r>
    </w:p>
    <w:p w14:paraId="53AC06A8" w14:textId="689C8EEF" w:rsidR="00A87A6C" w:rsidRPr="00E462EA" w:rsidRDefault="00204517" w:rsidP="00E462EA">
      <w:r w:rsidRPr="008874E3">
        <w:tab/>
      </w:r>
      <w:r w:rsidR="000D3D39">
        <w:rPr>
          <w:rFonts w:hint="eastAsia"/>
        </w:rPr>
        <w:t>另外，</w:t>
      </w:r>
      <w:r w:rsidR="000D3D39" w:rsidRPr="000D3D39">
        <w:rPr>
          <w:rFonts w:hint="eastAsia"/>
          <w:b/>
        </w:rPr>
        <w:t>“</w:t>
      </w:r>
      <w:r w:rsidR="000D3D39" w:rsidRPr="000D3D39">
        <w:rPr>
          <w:b/>
        </w:rPr>
        <w:t>NaiveTPU_</w:t>
      </w:r>
      <w:r w:rsidR="000D3D39" w:rsidRPr="000D3D39">
        <w:rPr>
          <w:b/>
        </w:rPr>
        <w:t>硬件矩阵乘法原理</w:t>
      </w:r>
      <w:r w:rsidR="000D3D39" w:rsidRPr="000D3D39">
        <w:rPr>
          <w:b/>
        </w:rPr>
        <w:t>.pptx</w:t>
      </w:r>
      <w:r w:rsidR="000D3D39" w:rsidRPr="000D3D39">
        <w:rPr>
          <w:rFonts w:hint="eastAsia"/>
          <w:b/>
        </w:rPr>
        <w:t>”</w:t>
      </w:r>
      <w:r w:rsidR="00EE6A07">
        <w:rPr>
          <w:rFonts w:hint="eastAsia"/>
        </w:rPr>
        <w:t>中的</w:t>
      </w:r>
      <w:r w:rsidR="00EE6A07" w:rsidRPr="00EE6A07">
        <w:rPr>
          <w:rFonts w:hint="eastAsia"/>
          <w:b/>
        </w:rPr>
        <w:t>数据形式（举例）</w:t>
      </w:r>
      <w:r w:rsidR="005312D0" w:rsidRPr="00E804A3">
        <w:rPr>
          <w:rFonts w:hint="eastAsia"/>
        </w:rPr>
        <w:t>部分</w:t>
      </w:r>
      <w:r w:rsidR="000D3D39">
        <w:rPr>
          <w:rFonts w:hint="eastAsia"/>
        </w:rPr>
        <w:t>也可以帮助理解。</w:t>
      </w:r>
    </w:p>
    <w:p w14:paraId="09884283" w14:textId="0053AB3B" w:rsidR="00A87A6C" w:rsidRDefault="00A87A6C" w:rsidP="00A87A6C">
      <w:pPr>
        <w:ind w:firstLine="420"/>
      </w:pPr>
      <w:r>
        <w:rPr>
          <w:rFonts w:hint="eastAsia"/>
        </w:rPr>
        <w:t>下面对子矩阵地址计算进行</w:t>
      </w:r>
      <w:r w:rsidR="003D566C">
        <w:rPr>
          <w:rFonts w:hint="eastAsia"/>
        </w:rPr>
        <w:t>部分</w:t>
      </w:r>
      <w:r>
        <w:rPr>
          <w:rFonts w:hint="eastAsia"/>
        </w:rPr>
        <w:t>说明。</w:t>
      </w:r>
    </w:p>
    <w:p w14:paraId="4B6C4925" w14:textId="77777777" w:rsidR="00A87A6C" w:rsidRDefault="00A87A6C" w:rsidP="00A87A6C">
      <w:pPr>
        <w:ind w:firstLine="420"/>
      </w:pPr>
      <w:r>
        <w:rPr>
          <w:rFonts w:hint="eastAsia"/>
        </w:rPr>
        <w:t>定义符号“</w:t>
      </w:r>
      <w:r>
        <w:t>//”</w:t>
      </w:r>
      <w:r>
        <w:t>：</w:t>
      </w:r>
      <w:r>
        <w:t>a//b</w:t>
      </w:r>
      <w:r>
        <w:t>表示</w:t>
      </w:r>
      <w:r>
        <w:t>a</w:t>
      </w:r>
      <w:r>
        <w:t>除</w:t>
      </w:r>
      <w:r>
        <w:t>b</w:t>
      </w:r>
      <w:r>
        <w:t>的商向下取整。</w:t>
      </w:r>
    </w:p>
    <w:p w14:paraId="143EFB11" w14:textId="77777777" w:rsidR="00A87A6C" w:rsidRDefault="00A87A6C" w:rsidP="00A87A6C">
      <w:pPr>
        <w:ind w:firstLine="420"/>
      </w:pPr>
      <w:r>
        <w:rPr>
          <w:rFonts w:hint="eastAsia"/>
        </w:rPr>
        <w:t>对于</w:t>
      </w:r>
      <w:r>
        <w:t>M×N</w:t>
      </w:r>
      <w:r>
        <w:t>的矩阵，在</w:t>
      </w:r>
      <w:r>
        <w:t>BRAM_FM_64b</w:t>
      </w:r>
      <w:r>
        <w:t>中的存储，共有</w:t>
      </w:r>
      <w:r>
        <w:t>[(M-1)//8+1]</w:t>
      </w:r>
      <w:r>
        <w:t>个子矩阵，相邻子矩阵首地址偏移量为</w:t>
      </w:r>
      <w:r>
        <w:t>1</w:t>
      </w:r>
      <w:r>
        <w:t>，对于单个子矩阵，在</w:t>
      </w:r>
      <w:r>
        <w:t>BRAM_FM_64b</w:t>
      </w:r>
      <w:r>
        <w:t>中，相邻数据地址偏移为</w:t>
      </w:r>
      <w:r>
        <w:t>[(M-1)//8+1]</w:t>
      </w:r>
      <w:r>
        <w:t>（子矩阵个数和单个子矩阵内相邻数据地址偏移一致）。</w:t>
      </w:r>
    </w:p>
    <w:p w14:paraId="4F3280DC" w14:textId="77777777" w:rsidR="00A87A6C" w:rsidRDefault="00A87A6C" w:rsidP="00A87A6C">
      <w:pPr>
        <w:ind w:firstLine="420"/>
      </w:pPr>
      <w:r>
        <w:rPr>
          <w:rFonts w:hint="eastAsia"/>
        </w:rPr>
        <w:t>对于</w:t>
      </w:r>
      <w:r>
        <w:t>N×P</w:t>
      </w:r>
      <w:r>
        <w:t>的矩阵，在</w:t>
      </w:r>
      <w:r>
        <w:t>BRAM_WM_128</w:t>
      </w:r>
      <w:r>
        <w:t>中的存储，共有</w:t>
      </w:r>
      <w:r>
        <w:t>[(P-1)//16+1]</w:t>
      </w:r>
      <w:r>
        <w:t>个子矩阵，相邻子矩阵首地址偏移量为</w:t>
      </w:r>
      <w:r>
        <w:t>1</w:t>
      </w:r>
      <w:r>
        <w:t>，对于单个子矩阵，在</w:t>
      </w:r>
      <w:r>
        <w:t>BRAM_WM_128b</w:t>
      </w:r>
      <w:r>
        <w:t>中，相邻数据地址偏移为</w:t>
      </w:r>
      <w:r>
        <w:t>[(P-1)//16+1]</w:t>
      </w:r>
      <w:r>
        <w:t>（子矩阵个数和单个子矩阵内相邻数据地址偏移一致）。</w:t>
      </w:r>
    </w:p>
    <w:p w14:paraId="5F864EE9" w14:textId="77777777" w:rsidR="00A87A6C" w:rsidRDefault="00A87A6C" w:rsidP="00A87A6C">
      <w:pPr>
        <w:ind w:firstLine="420"/>
      </w:pPr>
      <w:r>
        <w:rPr>
          <w:rFonts w:hint="eastAsia"/>
        </w:rPr>
        <w:t>在计算两个矩阵相乘时，首先将其拆成子矩阵进行计算。规定子矩阵的计算顺序为先横向，再纵向。例如，</w:t>
      </w:r>
      <w:r>
        <w:t>FM</w:t>
      </w:r>
      <w:r>
        <w:t>（</w:t>
      </w:r>
      <w:r>
        <w:t>M×N</w:t>
      </w:r>
      <w:r>
        <w:t>）有子矩阵</w:t>
      </w:r>
      <w:r>
        <w:t>FM1</w:t>
      </w:r>
      <w:r>
        <w:t>和</w:t>
      </w:r>
      <w:r>
        <w:t>FM2</w:t>
      </w:r>
      <w:r>
        <w:t>，</w:t>
      </w:r>
      <w:r>
        <w:t>WM</w:t>
      </w:r>
      <w:r>
        <w:t>（</w:t>
      </w:r>
      <w:r>
        <w:t>N×P</w:t>
      </w:r>
      <w:r>
        <w:t>）有子矩阵</w:t>
      </w:r>
      <w:r>
        <w:t>WM1</w:t>
      </w:r>
      <w:r>
        <w:t>和</w:t>
      </w:r>
      <w:r>
        <w:t>WM2</w:t>
      </w:r>
      <w:r>
        <w:t>，</w:t>
      </w:r>
      <w:r>
        <w:lastRenderedPageBreak/>
        <w:t>那么，计算子矩阵的顺序为：</w:t>
      </w:r>
      <w:r>
        <w:t>FM1×WM1</w:t>
      </w:r>
      <w:r>
        <w:t>，</w:t>
      </w:r>
      <w:r>
        <w:t>FM1×WM2</w:t>
      </w:r>
      <w:r>
        <w:t>，</w:t>
      </w:r>
      <w:r>
        <w:t>FM2×WM1</w:t>
      </w:r>
      <w:r>
        <w:t>，</w:t>
      </w:r>
      <w:r>
        <w:t>FM2×WM2</w:t>
      </w:r>
      <w:r>
        <w:t>。</w:t>
      </w:r>
    </w:p>
    <w:p w14:paraId="3E8E3C6D" w14:textId="77777777" w:rsidR="00A87A6C" w:rsidRDefault="00A87A6C" w:rsidP="00A87A6C">
      <w:pPr>
        <w:ind w:firstLine="420"/>
      </w:pPr>
      <w:r>
        <w:rPr>
          <w:rFonts w:hint="eastAsia"/>
        </w:rPr>
        <w:t>对于输出矩阵，已知其大小为</w:t>
      </w:r>
      <w:r>
        <w:t>M×P</w:t>
      </w:r>
      <w:r>
        <w:t>，每个子矩阵均不大于</w:t>
      </w:r>
      <w:r>
        <w:t>8×16</w:t>
      </w:r>
      <w:r>
        <w:t>的规模。对于每个子矩阵中的行，其相邻数据偏移为</w:t>
      </w:r>
      <w:r>
        <w:t>1</w:t>
      </w:r>
      <w:r>
        <w:t>，对于每个子矩阵中的列，其相邻数据偏移为</w:t>
      </w:r>
      <w:r>
        <w:t>P</w:t>
      </w:r>
      <w:r>
        <w:t>。对于行方向的子矩阵，其对应位置数据地址偏移相差</w:t>
      </w:r>
      <w:r>
        <w:t>16</w:t>
      </w:r>
      <w:r>
        <w:t>；对于列方向的子矩阵，其对应位置数据地址偏移相差</w:t>
      </w:r>
      <w:r>
        <w:t>8*P</w:t>
      </w:r>
      <w:r>
        <w:t>。</w:t>
      </w:r>
    </w:p>
    <w:p w14:paraId="396430AC" w14:textId="71B0FE22" w:rsidR="00A87A6C" w:rsidRDefault="00A87A6C" w:rsidP="00496EA5">
      <w:pPr>
        <w:ind w:firstLine="420"/>
      </w:pPr>
      <w:r>
        <w:rPr>
          <w:rFonts w:hint="eastAsia"/>
        </w:rPr>
        <w:t>例如，“</w:t>
      </w:r>
      <w:r w:rsidRPr="00A57DBC">
        <w:rPr>
          <w:rFonts w:hint="eastAsia"/>
        </w:rPr>
        <w:t>矩阵乘法模块中的数据形式</w:t>
      </w:r>
      <w:r w:rsidRPr="00A57DBC">
        <w:t>.xlsx</w:t>
      </w:r>
      <w:r>
        <w:t>”</w:t>
      </w:r>
      <w:r>
        <w:t>中，</w:t>
      </w:r>
      <w:r>
        <w:rPr>
          <w:rFonts w:hint="eastAsia"/>
        </w:rPr>
        <w:t>输出矩阵</w:t>
      </w:r>
      <w:r>
        <w:t>子矩阵</w:t>
      </w:r>
      <w:r>
        <w:t>2</w:t>
      </w:r>
      <w:r>
        <w:t>数据</w:t>
      </w:r>
      <w:r>
        <w:t>0c16</w:t>
      </w:r>
      <w:r>
        <w:t>和</w:t>
      </w:r>
      <w:r>
        <w:t>0c17</w:t>
      </w:r>
      <w:r>
        <w:t>在同一行且相邻，在</w:t>
      </w:r>
      <w:r>
        <w:t>BRAM_OUT_32b</w:t>
      </w:r>
      <w:r>
        <w:t>中的地址差</w:t>
      </w:r>
      <w:r>
        <w:t>1</w:t>
      </w:r>
      <w:r>
        <w:t>；子矩阵</w:t>
      </w:r>
      <w:r>
        <w:t>2</w:t>
      </w:r>
      <w:r>
        <w:t>数据</w:t>
      </w:r>
      <w:r>
        <w:t>0c16</w:t>
      </w:r>
      <w:r>
        <w:t>和</w:t>
      </w:r>
      <w:r>
        <w:t>1c16</w:t>
      </w:r>
      <w:r>
        <w:t>在同一列且相邻，地址相差</w:t>
      </w:r>
      <w:r>
        <w:t>P=20</w:t>
      </w:r>
      <w:r>
        <w:t>；子矩阵</w:t>
      </w:r>
      <w:r>
        <w:t>1</w:t>
      </w:r>
      <w:r>
        <w:t>和子矩阵</w:t>
      </w:r>
      <w:r>
        <w:t>2</w:t>
      </w:r>
      <w:r>
        <w:t>为行方向相邻子矩阵，对应位置数据，如</w:t>
      </w:r>
      <w:r>
        <w:t>0c0</w:t>
      </w:r>
      <w:r>
        <w:t>和</w:t>
      </w:r>
      <w:r>
        <w:t>0c16</w:t>
      </w:r>
      <w:r>
        <w:t>，地址相差</w:t>
      </w:r>
      <w:r>
        <w:t>16</w:t>
      </w:r>
      <w:r>
        <w:t>；子矩阵</w:t>
      </w:r>
      <w:r>
        <w:t>1</w:t>
      </w:r>
      <w:r>
        <w:t>和子矩阵</w:t>
      </w:r>
      <w:r>
        <w:t>3</w:t>
      </w:r>
      <w:r>
        <w:t>为列方向相邻子矩阵，对应位置数据，如</w:t>
      </w:r>
      <w:r>
        <w:t>0c0</w:t>
      </w:r>
      <w:r>
        <w:t>和</w:t>
      </w:r>
      <w:r>
        <w:t>8c0</w:t>
      </w:r>
      <w:r>
        <w:t>，地址相差</w:t>
      </w:r>
      <w:r>
        <w:t>8*P =160</w:t>
      </w:r>
      <w:r>
        <w:t>。</w:t>
      </w:r>
    </w:p>
    <w:p w14:paraId="26698D8F" w14:textId="0EDE5636" w:rsidR="00686F26" w:rsidRPr="00364871" w:rsidRDefault="00686F26" w:rsidP="001C7B5A">
      <w:pPr>
        <w:pStyle w:val="Heading3"/>
      </w:pPr>
      <w:r w:rsidRPr="00364871">
        <w:rPr>
          <w:rFonts w:hint="eastAsia"/>
        </w:rPr>
        <w:t>4</w:t>
      </w:r>
      <w:r w:rsidRPr="00364871">
        <w:t>.1.</w:t>
      </w:r>
      <w:r w:rsidR="00B92C34" w:rsidRPr="00364871">
        <w:t>5</w:t>
      </w:r>
      <w:r w:rsidRPr="00364871">
        <w:t xml:space="preserve"> </w:t>
      </w:r>
      <w:r w:rsidR="006C4542" w:rsidRPr="00364871">
        <w:rPr>
          <w:rFonts w:hint="eastAsia"/>
        </w:rPr>
        <w:t>矩阵乘法模块</w:t>
      </w:r>
      <w:r w:rsidR="00987FE5">
        <w:rPr>
          <w:rFonts w:hint="eastAsia"/>
        </w:rPr>
        <w:t>各子</w:t>
      </w:r>
      <w:r w:rsidR="00D83597">
        <w:rPr>
          <w:rFonts w:hint="eastAsia"/>
        </w:rPr>
        <w:t>模块</w:t>
      </w:r>
      <w:r w:rsidR="006C4542" w:rsidRPr="00364871">
        <w:rPr>
          <w:rFonts w:hint="eastAsia"/>
        </w:rPr>
        <w:t>设计</w:t>
      </w:r>
    </w:p>
    <w:p w14:paraId="5F319451" w14:textId="2560733F" w:rsidR="00135868" w:rsidRPr="00364871" w:rsidRDefault="007F7289" w:rsidP="00A31915">
      <w:r w:rsidRPr="00364871">
        <w:tab/>
      </w:r>
      <w:r w:rsidRPr="00364871">
        <w:rPr>
          <w:rFonts w:hint="eastAsia"/>
        </w:rPr>
        <w:t>按照</w:t>
      </w:r>
      <w:r w:rsidR="00CB274D" w:rsidRPr="00364871">
        <w:fldChar w:fldCharType="begin"/>
      </w:r>
      <w:r w:rsidR="00CB274D" w:rsidRPr="00364871">
        <w:instrText xml:space="preserve"> </w:instrText>
      </w:r>
      <w:r w:rsidR="00CB274D" w:rsidRPr="00364871">
        <w:rPr>
          <w:rFonts w:hint="eastAsia"/>
        </w:rPr>
        <w:instrText>REF _Ref88832610 \h</w:instrText>
      </w:r>
      <w:r w:rsidR="00CB274D" w:rsidRPr="00364871">
        <w:instrText xml:space="preserve">  \* MERGEFORMAT </w:instrText>
      </w:r>
      <w:r w:rsidR="00CB274D" w:rsidRPr="00364871">
        <w:fldChar w:fldCharType="separate"/>
      </w:r>
      <w:r w:rsidR="00CB274D" w:rsidRPr="00364871">
        <w:t>图</w:t>
      </w:r>
      <w:r w:rsidR="00CB274D" w:rsidRPr="00364871">
        <w:t xml:space="preserve"> 2 </w:t>
      </w:r>
      <w:r w:rsidR="00CB274D" w:rsidRPr="00364871">
        <w:rPr>
          <w:rFonts w:hint="eastAsia"/>
        </w:rPr>
        <w:t>矩阵乘法模块框图</w:t>
      </w:r>
      <w:r w:rsidR="00CB274D" w:rsidRPr="00364871">
        <w:fldChar w:fldCharType="end"/>
      </w:r>
      <w:r w:rsidR="00254092" w:rsidRPr="00364871">
        <w:rPr>
          <w:rFonts w:hint="eastAsia"/>
        </w:rPr>
        <w:t>，还需要将各个模块功能进行细化。</w:t>
      </w:r>
      <w:r w:rsidR="00C90BF1" w:rsidRPr="00364871">
        <w:rPr>
          <w:rFonts w:hint="eastAsia"/>
        </w:rPr>
        <w:t>为降低设计复杂度，主要采用状态机进行控制模块的设计</w:t>
      </w:r>
      <w:r w:rsidR="00B909E3" w:rsidRPr="00364871">
        <w:rPr>
          <w:rFonts w:hint="eastAsia"/>
        </w:rPr>
        <w:t>。</w:t>
      </w:r>
    </w:p>
    <w:p w14:paraId="57C60AD6" w14:textId="0AD2F261" w:rsidR="005B57C5" w:rsidRPr="00364871" w:rsidRDefault="0053723B" w:rsidP="001C7B5A">
      <w:pPr>
        <w:pStyle w:val="Heading4"/>
      </w:pPr>
      <w:r w:rsidRPr="00364871">
        <w:rPr>
          <w:rFonts w:hint="eastAsia"/>
        </w:rPr>
        <w:t>4</w:t>
      </w:r>
      <w:r w:rsidRPr="00364871">
        <w:t>.1.</w:t>
      </w:r>
      <w:r w:rsidR="00B92C34" w:rsidRPr="00364871">
        <w:t>5</w:t>
      </w:r>
      <w:r w:rsidRPr="00364871">
        <w:rPr>
          <w:rFonts w:hint="eastAsia"/>
        </w:rPr>
        <w:t>.</w:t>
      </w:r>
      <w:r w:rsidRPr="00364871">
        <w:t xml:space="preserve">1 </w:t>
      </w:r>
      <w:r w:rsidR="00912C15" w:rsidRPr="00364871">
        <w:rPr>
          <w:rFonts w:hint="eastAsia"/>
        </w:rPr>
        <w:t>总控制模块</w:t>
      </w:r>
      <w:r w:rsidR="00912C15" w:rsidRPr="00364871">
        <w:rPr>
          <w:rFonts w:hint="eastAsia"/>
        </w:rPr>
        <w:t>CTRL</w:t>
      </w:r>
    </w:p>
    <w:p w14:paraId="7ED60CAF" w14:textId="5AEE6F12" w:rsidR="00195CFD" w:rsidRPr="00364871" w:rsidRDefault="00226CD1" w:rsidP="00A31915">
      <w:r w:rsidRPr="00364871">
        <w:tab/>
      </w:r>
      <w:r w:rsidR="008F65E3" w:rsidRPr="00364871">
        <w:rPr>
          <w:rFonts w:hint="eastAsia"/>
        </w:rPr>
        <w:t>根据前面描述的</w:t>
      </w:r>
      <w:r w:rsidR="008F65E3" w:rsidRPr="00364871">
        <w:t>FPGA</w:t>
      </w:r>
      <w:r w:rsidR="008F65E3" w:rsidRPr="00364871">
        <w:t>数据处理流程，</w:t>
      </w:r>
      <w:r w:rsidR="008F65E3" w:rsidRPr="00364871">
        <w:t>CTRL</w:t>
      </w:r>
      <w:r w:rsidR="008F65E3" w:rsidRPr="00364871">
        <w:t>模块状态机分为以下状态：</w:t>
      </w:r>
    </w:p>
    <w:p w14:paraId="7CAED53E" w14:textId="50BF426A" w:rsidR="000C0166" w:rsidRPr="00364871" w:rsidRDefault="000E1331" w:rsidP="000C0166">
      <w:pPr>
        <w:keepNext/>
        <w:jc w:val="center"/>
      </w:pPr>
      <w:r w:rsidRPr="00364871">
        <w:object w:dxaOrig="10740" w:dyaOrig="6585" w14:anchorId="2906DAF1">
          <v:shape id="_x0000_i1027" type="#_x0000_t75" style="width:369.45pt;height:226.45pt" o:ole="">
            <v:imagedata r:id="rId14" o:title=""/>
          </v:shape>
          <o:OLEObject Type="Embed" ProgID="Visio.Drawing.15" ShapeID="_x0000_i1027" DrawAspect="Content" ObjectID="_1700317853" r:id="rId15"/>
        </w:object>
      </w:r>
    </w:p>
    <w:p w14:paraId="0827F75C" w14:textId="20F05B95" w:rsidR="00195CFD" w:rsidRPr="00364871" w:rsidRDefault="000C0166" w:rsidP="003A0D56">
      <w:pPr>
        <w:pStyle w:val="Caption"/>
        <w:jc w:val="center"/>
        <w:rPr>
          <w:rFonts w:ascii="Calibri" w:eastAsia="宋体" w:hAnsi="Calibri"/>
          <w:b/>
        </w:rPr>
      </w:pPr>
      <w:bookmarkStart w:id="4" w:name="_Ref88916515"/>
      <w:r w:rsidRPr="00364871">
        <w:rPr>
          <w:rFonts w:ascii="Calibri" w:eastAsia="宋体" w:hAnsi="Calibri"/>
          <w:b/>
        </w:rPr>
        <w:t>图</w:t>
      </w:r>
      <w:r w:rsidRPr="00364871">
        <w:rPr>
          <w:rFonts w:ascii="Calibri" w:eastAsia="宋体" w:hAnsi="Calibri"/>
          <w:b/>
        </w:rPr>
        <w:t xml:space="preserve"> </w:t>
      </w:r>
      <w:r w:rsidRPr="00364871">
        <w:rPr>
          <w:rFonts w:ascii="Calibri" w:eastAsia="宋体" w:hAnsi="Calibri"/>
          <w:b/>
        </w:rPr>
        <w:fldChar w:fldCharType="begin"/>
      </w:r>
      <w:r w:rsidRPr="00364871">
        <w:rPr>
          <w:rFonts w:ascii="Calibri" w:eastAsia="宋体" w:hAnsi="Calibri"/>
          <w:b/>
        </w:rPr>
        <w:instrText xml:space="preserve"> SEQ </w:instrText>
      </w:r>
      <w:r w:rsidRPr="00364871">
        <w:rPr>
          <w:rFonts w:ascii="Calibri" w:eastAsia="宋体" w:hAnsi="Calibri"/>
          <w:b/>
        </w:rPr>
        <w:instrText>图</w:instrText>
      </w:r>
      <w:r w:rsidRPr="00364871">
        <w:rPr>
          <w:rFonts w:ascii="Calibri" w:eastAsia="宋体" w:hAnsi="Calibri"/>
          <w:b/>
        </w:rPr>
        <w:instrText xml:space="preserve"> \* ARABIC </w:instrText>
      </w:r>
      <w:r w:rsidRPr="00364871">
        <w:rPr>
          <w:rFonts w:ascii="Calibri" w:eastAsia="宋体" w:hAnsi="Calibri"/>
          <w:b/>
        </w:rPr>
        <w:fldChar w:fldCharType="separate"/>
      </w:r>
      <w:r w:rsidR="00507F91">
        <w:rPr>
          <w:rFonts w:ascii="Calibri" w:eastAsia="宋体" w:hAnsi="Calibri"/>
          <w:b/>
          <w:noProof/>
        </w:rPr>
        <w:t>3</w:t>
      </w:r>
      <w:r w:rsidRPr="00364871">
        <w:rPr>
          <w:rFonts w:ascii="Calibri" w:eastAsia="宋体" w:hAnsi="Calibri"/>
          <w:b/>
        </w:rPr>
        <w:fldChar w:fldCharType="end"/>
      </w:r>
      <w:r w:rsidRPr="00364871">
        <w:rPr>
          <w:rFonts w:ascii="Calibri" w:eastAsia="宋体" w:hAnsi="Calibri"/>
          <w:b/>
        </w:rPr>
        <w:t xml:space="preserve"> </w:t>
      </w:r>
      <w:r w:rsidRPr="00364871">
        <w:rPr>
          <w:rFonts w:ascii="Calibri" w:eastAsia="宋体" w:hAnsi="Calibri" w:hint="eastAsia"/>
          <w:b/>
        </w:rPr>
        <w:t>CTRL</w:t>
      </w:r>
      <w:r w:rsidRPr="00364871">
        <w:rPr>
          <w:rFonts w:ascii="Calibri" w:eastAsia="宋体" w:hAnsi="Calibri" w:hint="eastAsia"/>
          <w:b/>
        </w:rPr>
        <w:t>模块状态转移图</w:t>
      </w:r>
      <w:bookmarkEnd w:id="4"/>
    </w:p>
    <w:p w14:paraId="41CAC3EA" w14:textId="77777777" w:rsidR="008F65E3" w:rsidRPr="00364871" w:rsidRDefault="008F65E3" w:rsidP="00A31915">
      <w:pPr>
        <w:ind w:firstLine="420"/>
      </w:pPr>
      <w:r w:rsidRPr="00364871">
        <w:t>IDLE</w:t>
      </w:r>
      <w:r w:rsidRPr="00364871">
        <w:t>：初始状态，循环读取控制</w:t>
      </w:r>
      <w:r w:rsidRPr="00364871">
        <w:t>BRAM_CTRL</w:t>
      </w:r>
      <w:r w:rsidRPr="00364871">
        <w:t>中的</w:t>
      </w:r>
      <w:r w:rsidRPr="00364871">
        <w:t>FLAG</w:t>
      </w:r>
      <w:r w:rsidRPr="00364871">
        <w:t>信号，直到该信号为</w:t>
      </w:r>
      <w:r w:rsidRPr="00364871">
        <w:t>1</w:t>
      </w:r>
      <w:r w:rsidRPr="00364871">
        <w:t>，跳转到</w:t>
      </w:r>
      <w:r w:rsidRPr="00364871">
        <w:t>GET_COMMAND</w:t>
      </w:r>
      <w:r w:rsidRPr="00364871">
        <w:t>状态。</w:t>
      </w:r>
    </w:p>
    <w:p w14:paraId="1ACAC512" w14:textId="77777777" w:rsidR="008F65E3" w:rsidRPr="00364871" w:rsidRDefault="008F65E3" w:rsidP="00A31915">
      <w:pPr>
        <w:ind w:firstLine="420"/>
      </w:pPr>
      <w:r w:rsidRPr="00364871">
        <w:t>GET_COMMAND</w:t>
      </w:r>
      <w:r w:rsidRPr="00364871">
        <w:t>：读取</w:t>
      </w:r>
      <w:r w:rsidRPr="00364871">
        <w:t>BRAM_CTRL</w:t>
      </w:r>
      <w:r w:rsidRPr="00364871">
        <w:t>中的指令，获取指令参数</w:t>
      </w:r>
      <w:r w:rsidRPr="00364871">
        <w:t>M</w:t>
      </w:r>
      <w:r w:rsidRPr="00364871">
        <w:t>、</w:t>
      </w:r>
      <w:r w:rsidRPr="00364871">
        <w:t>N</w:t>
      </w:r>
      <w:r w:rsidRPr="00364871">
        <w:t>、</w:t>
      </w:r>
      <w:r w:rsidRPr="00364871">
        <w:t>P</w:t>
      </w:r>
      <w:r w:rsidRPr="00364871">
        <w:t>，跳转到</w:t>
      </w:r>
      <w:r w:rsidRPr="00364871">
        <w:lastRenderedPageBreak/>
        <w:t>INFO_RESHAPE</w:t>
      </w:r>
      <w:r w:rsidRPr="00364871">
        <w:t>状态。如果发现指令异常（</w:t>
      </w:r>
      <w:r w:rsidRPr="00364871">
        <w:t>M</w:t>
      </w:r>
      <w:r w:rsidRPr="00364871">
        <w:t>、</w:t>
      </w:r>
      <w:r w:rsidRPr="00364871">
        <w:t>N</w:t>
      </w:r>
      <w:r w:rsidRPr="00364871">
        <w:t>、</w:t>
      </w:r>
      <w:r w:rsidRPr="00364871">
        <w:t>P</w:t>
      </w:r>
      <w:r w:rsidRPr="00364871">
        <w:t>任一为</w:t>
      </w:r>
      <w:r w:rsidRPr="00364871">
        <w:t>0</w:t>
      </w:r>
      <w:r w:rsidRPr="00364871">
        <w:t>），则跳转到</w:t>
      </w:r>
      <w:r w:rsidRPr="00364871">
        <w:t>FINISH</w:t>
      </w:r>
      <w:r w:rsidRPr="00364871">
        <w:t>状态。该状态拆分成</w:t>
      </w:r>
      <w:r w:rsidRPr="00364871">
        <w:t>GET_COMMAND1</w:t>
      </w:r>
      <w:r w:rsidRPr="00364871">
        <w:t>（获取</w:t>
      </w:r>
      <w:r w:rsidRPr="00364871">
        <w:t>M</w:t>
      </w:r>
      <w:r w:rsidRPr="00364871">
        <w:t>、</w:t>
      </w:r>
      <w:r w:rsidRPr="00364871">
        <w:t>P</w:t>
      </w:r>
      <w:r w:rsidRPr="00364871">
        <w:t>）和</w:t>
      </w:r>
      <w:r w:rsidRPr="00364871">
        <w:t>GET_COMMAND2</w:t>
      </w:r>
      <w:r w:rsidRPr="00364871">
        <w:t>（获取</w:t>
      </w:r>
      <w:r w:rsidRPr="00364871">
        <w:t>N</w:t>
      </w:r>
      <w:r w:rsidRPr="00364871">
        <w:t>）来执行。</w:t>
      </w:r>
    </w:p>
    <w:p w14:paraId="6FF70DF1" w14:textId="77777777" w:rsidR="008F65E3" w:rsidRPr="00364871" w:rsidRDefault="008F65E3" w:rsidP="00A31915">
      <w:pPr>
        <w:ind w:firstLine="420"/>
      </w:pPr>
      <w:r w:rsidRPr="00364871">
        <w:t>INFO_RESHAPE</w:t>
      </w:r>
      <w:r w:rsidRPr="00364871">
        <w:t>：通知</w:t>
      </w:r>
      <w:r w:rsidRPr="00364871">
        <w:t>FM_reshape</w:t>
      </w:r>
      <w:r w:rsidRPr="00364871">
        <w:t>和</w:t>
      </w:r>
      <w:r w:rsidRPr="00364871">
        <w:t>WM_reshape</w:t>
      </w:r>
      <w:r w:rsidRPr="00364871">
        <w:t>依据指令参数</w:t>
      </w:r>
      <w:r w:rsidRPr="00364871">
        <w:t>M</w:t>
      </w:r>
      <w:r w:rsidRPr="00364871">
        <w:t>、</w:t>
      </w:r>
      <w:r w:rsidRPr="00364871">
        <w:t>N</w:t>
      </w:r>
      <w:r w:rsidRPr="00364871">
        <w:t>、</w:t>
      </w:r>
      <w:r w:rsidRPr="00364871">
        <w:t>P</w:t>
      </w:r>
      <w:r w:rsidRPr="00364871">
        <w:t>开始工作，跳转到</w:t>
      </w:r>
      <w:r w:rsidRPr="00364871">
        <w:t>WAIT_RESHAPE</w:t>
      </w:r>
      <w:r w:rsidRPr="00364871">
        <w:t>状态。</w:t>
      </w:r>
    </w:p>
    <w:p w14:paraId="73DEBE8C" w14:textId="77777777" w:rsidR="008F65E3" w:rsidRPr="00364871" w:rsidRDefault="008F65E3" w:rsidP="00A31915">
      <w:pPr>
        <w:ind w:firstLine="420"/>
      </w:pPr>
      <w:r w:rsidRPr="00364871">
        <w:t>WAIT_RESHAPE</w:t>
      </w:r>
      <w:r w:rsidRPr="00364871">
        <w:t>：等待</w:t>
      </w:r>
      <w:r w:rsidRPr="00364871">
        <w:t>FM_reshape</w:t>
      </w:r>
      <w:r w:rsidRPr="00364871">
        <w:t>和</w:t>
      </w:r>
      <w:r w:rsidRPr="00364871">
        <w:t>WM_reshape</w:t>
      </w:r>
      <w:r w:rsidRPr="00364871">
        <w:t>完成。之后跳转到</w:t>
      </w:r>
      <w:r w:rsidRPr="00364871">
        <w:t>COM_SUBADDR</w:t>
      </w:r>
      <w:r w:rsidRPr="00364871">
        <w:t>状态。</w:t>
      </w:r>
    </w:p>
    <w:p w14:paraId="4341058F" w14:textId="77777777" w:rsidR="008F65E3" w:rsidRPr="00364871" w:rsidRDefault="008F65E3" w:rsidP="00A31915">
      <w:pPr>
        <w:ind w:firstLine="420"/>
      </w:pPr>
      <w:r w:rsidRPr="00364871">
        <w:t>COM_SUBADDR</w:t>
      </w:r>
      <w:r w:rsidRPr="00364871">
        <w:t>：依据指令参数</w:t>
      </w:r>
      <w:r w:rsidRPr="00364871">
        <w:t>M</w:t>
      </w:r>
      <w:r w:rsidRPr="00364871">
        <w:t>、</w:t>
      </w:r>
      <w:r w:rsidRPr="00364871">
        <w:t>N</w:t>
      </w:r>
      <w:r w:rsidRPr="00364871">
        <w:t>、</w:t>
      </w:r>
      <w:r w:rsidRPr="00364871">
        <w:t>P</w:t>
      </w:r>
      <w:r w:rsidRPr="00364871">
        <w:t>以及当前子矩阵位置计算下一个子矩阵在</w:t>
      </w:r>
      <w:r w:rsidRPr="00364871">
        <w:t>BRAM_FM</w:t>
      </w:r>
      <w:r w:rsidRPr="00364871">
        <w:t>和</w:t>
      </w:r>
      <w:r w:rsidRPr="00364871">
        <w:t>BRAM_WM</w:t>
      </w:r>
      <w:r w:rsidRPr="00364871">
        <w:t>中的存储地址，并计算该子矩阵在</w:t>
      </w:r>
      <w:r w:rsidRPr="00364871">
        <w:t>BRAM_OUT</w:t>
      </w:r>
      <w:r w:rsidRPr="00364871">
        <w:t>中的存储地址。跳转到</w:t>
      </w:r>
      <w:r w:rsidRPr="00364871">
        <w:t>INFO_MULTIPLY</w:t>
      </w:r>
      <w:r w:rsidRPr="00364871">
        <w:t>状态。</w:t>
      </w:r>
    </w:p>
    <w:p w14:paraId="307F0CCD" w14:textId="77777777" w:rsidR="008F65E3" w:rsidRPr="00364871" w:rsidRDefault="008F65E3" w:rsidP="00A31915">
      <w:pPr>
        <w:ind w:firstLine="420"/>
      </w:pPr>
      <w:r w:rsidRPr="00364871">
        <w:t>INFO_MULTIPLY</w:t>
      </w:r>
      <w:r w:rsidRPr="00364871">
        <w:t>：通知</w:t>
      </w:r>
      <w:r w:rsidRPr="00364871">
        <w:t>Multiply_ctrl</w:t>
      </w:r>
      <w:r w:rsidRPr="00364871">
        <w:t>模块按照子矩阵在</w:t>
      </w:r>
      <w:r w:rsidRPr="00364871">
        <w:t>BRAM_FM</w:t>
      </w:r>
      <w:r w:rsidRPr="00364871">
        <w:t>和</w:t>
      </w:r>
      <w:r w:rsidRPr="00364871">
        <w:t>BRAM_WM</w:t>
      </w:r>
      <w:r w:rsidRPr="00364871">
        <w:t>中的存储地址开始工作，跳转到</w:t>
      </w:r>
      <w:r w:rsidRPr="00364871">
        <w:t>WAIT_MULTIPLY</w:t>
      </w:r>
      <w:r w:rsidRPr="00364871">
        <w:t>状态。</w:t>
      </w:r>
    </w:p>
    <w:p w14:paraId="151AE3C0" w14:textId="77777777" w:rsidR="008F65E3" w:rsidRPr="00364871" w:rsidRDefault="008F65E3" w:rsidP="00A31915">
      <w:pPr>
        <w:ind w:firstLine="420"/>
      </w:pPr>
      <w:r w:rsidRPr="00364871">
        <w:t>WAIT_MULTIPLY</w:t>
      </w:r>
      <w:r w:rsidRPr="00364871">
        <w:t>：等待</w:t>
      </w:r>
      <w:r w:rsidRPr="00364871">
        <w:t>Multiply_ctrl</w:t>
      </w:r>
      <w:r w:rsidRPr="00364871">
        <w:t>模块完成工作。之后跳转到</w:t>
      </w:r>
      <w:r w:rsidRPr="00364871">
        <w:t>INFO_OUT</w:t>
      </w:r>
      <w:r w:rsidRPr="00364871">
        <w:t>状态。</w:t>
      </w:r>
    </w:p>
    <w:p w14:paraId="439FF6F8" w14:textId="77777777" w:rsidR="008F65E3" w:rsidRPr="00364871" w:rsidRDefault="008F65E3" w:rsidP="00A31915">
      <w:pPr>
        <w:ind w:firstLine="420"/>
      </w:pPr>
      <w:r w:rsidRPr="00364871">
        <w:t>INFO_OUT</w:t>
      </w:r>
      <w:r w:rsidRPr="00364871">
        <w:t>：通知</w:t>
      </w:r>
      <w:r w:rsidRPr="00364871">
        <w:t>Out_ctrl</w:t>
      </w:r>
      <w:r w:rsidRPr="00364871">
        <w:t>模块按照子矩阵在</w:t>
      </w:r>
      <w:r w:rsidRPr="00364871">
        <w:t>BRAM_OUT</w:t>
      </w:r>
      <w:r w:rsidRPr="00364871">
        <w:t>中的存储地址开始工作，跳转到</w:t>
      </w:r>
      <w:r w:rsidRPr="00364871">
        <w:t>WAIT_OUT</w:t>
      </w:r>
      <w:r w:rsidRPr="00364871">
        <w:t>。</w:t>
      </w:r>
    </w:p>
    <w:p w14:paraId="6AD2671A" w14:textId="77777777" w:rsidR="008F65E3" w:rsidRPr="00364871" w:rsidRDefault="008F65E3" w:rsidP="00A31915">
      <w:pPr>
        <w:ind w:firstLine="420"/>
      </w:pPr>
      <w:r w:rsidRPr="00364871">
        <w:t>WAIT_OUT</w:t>
      </w:r>
      <w:r w:rsidRPr="00364871">
        <w:t>：等待</w:t>
      </w:r>
      <w:r w:rsidRPr="00364871">
        <w:t>Out_ctrl</w:t>
      </w:r>
      <w:r w:rsidRPr="00364871">
        <w:t>模块完成工作。之后跳转到</w:t>
      </w:r>
      <w:r w:rsidRPr="00364871">
        <w:t>JUDGE_ FINISH</w:t>
      </w:r>
      <w:r w:rsidRPr="00364871">
        <w:t>状态。</w:t>
      </w:r>
    </w:p>
    <w:p w14:paraId="24CA3693" w14:textId="77777777" w:rsidR="008F65E3" w:rsidRPr="00364871" w:rsidRDefault="008F65E3" w:rsidP="00A31915">
      <w:pPr>
        <w:ind w:firstLine="420"/>
      </w:pPr>
      <w:r w:rsidRPr="00364871">
        <w:t>JUDGE_FINISH</w:t>
      </w:r>
      <w:r w:rsidRPr="00364871">
        <w:t>：判断当前子矩阵是否为最后一个子矩阵。若是，则跳转到</w:t>
      </w:r>
      <w:r w:rsidRPr="00364871">
        <w:t>FINISH</w:t>
      </w:r>
      <w:r w:rsidRPr="00364871">
        <w:t>状态；若不是，则跳转到</w:t>
      </w:r>
      <w:r w:rsidRPr="00364871">
        <w:t>COM_SUBADDR</w:t>
      </w:r>
      <w:r w:rsidRPr="00364871">
        <w:t>状态。</w:t>
      </w:r>
    </w:p>
    <w:p w14:paraId="3B39734F" w14:textId="21A131CB" w:rsidR="00A87A6C" w:rsidRPr="00364871" w:rsidRDefault="008F65E3" w:rsidP="00A87A6C">
      <w:pPr>
        <w:ind w:firstLine="420"/>
      </w:pPr>
      <w:r w:rsidRPr="00364871">
        <w:t>FINISH</w:t>
      </w:r>
      <w:r w:rsidRPr="00364871">
        <w:t>：修改</w:t>
      </w:r>
      <w:r w:rsidRPr="00364871">
        <w:t>FLAG</w:t>
      </w:r>
      <w:r w:rsidRPr="00364871">
        <w:t>标记，跳转到</w:t>
      </w:r>
      <w:r w:rsidRPr="00364871">
        <w:t>IDLE</w:t>
      </w:r>
      <w:r w:rsidRPr="00364871">
        <w:t>状态。</w:t>
      </w:r>
    </w:p>
    <w:p w14:paraId="7EEDAC39" w14:textId="424FCC61" w:rsidR="00D256A0" w:rsidRPr="00364871" w:rsidRDefault="0020563C" w:rsidP="001C7B5A">
      <w:pPr>
        <w:pStyle w:val="Heading4"/>
      </w:pPr>
      <w:r w:rsidRPr="00364871">
        <w:rPr>
          <w:rFonts w:hint="eastAsia"/>
        </w:rPr>
        <w:t>4</w:t>
      </w:r>
      <w:r w:rsidRPr="00364871">
        <w:t>.1.5</w:t>
      </w:r>
      <w:r w:rsidRPr="00364871">
        <w:rPr>
          <w:rFonts w:hint="eastAsia"/>
        </w:rPr>
        <w:t>.</w:t>
      </w:r>
      <w:r w:rsidRPr="00364871">
        <w:t>2 FM</w:t>
      </w:r>
      <w:r w:rsidRPr="00364871">
        <w:t>数据重组模块</w:t>
      </w:r>
      <w:r w:rsidRPr="00364871">
        <w:t>FM_reshape</w:t>
      </w:r>
    </w:p>
    <w:p w14:paraId="7EF50DF3" w14:textId="77777777" w:rsidR="00D256A0" w:rsidRPr="00364871" w:rsidRDefault="00D256A0" w:rsidP="00D256A0">
      <w:pPr>
        <w:ind w:firstLine="420"/>
      </w:pPr>
      <w:r w:rsidRPr="00364871">
        <w:t>IDLE</w:t>
      </w:r>
      <w:r w:rsidRPr="00364871">
        <w:t>：初始状态，等待</w:t>
      </w:r>
      <w:r w:rsidRPr="00364871">
        <w:t>CTRL</w:t>
      </w:r>
      <w:r w:rsidRPr="00364871">
        <w:t>模块通知开始工作。之后，跳转到</w:t>
      </w:r>
      <w:r w:rsidRPr="00364871">
        <w:t>COM</w:t>
      </w:r>
      <w:r w:rsidRPr="00364871">
        <w:t>状态。</w:t>
      </w:r>
    </w:p>
    <w:p w14:paraId="1A251E3D" w14:textId="77777777" w:rsidR="00D256A0" w:rsidRPr="00364871" w:rsidRDefault="00D256A0" w:rsidP="00D256A0">
      <w:pPr>
        <w:ind w:firstLine="420"/>
      </w:pPr>
      <w:r w:rsidRPr="00364871">
        <w:t>COM</w:t>
      </w:r>
      <w:r w:rsidRPr="00364871">
        <w:t>：依据输入的</w:t>
      </w:r>
      <w:r w:rsidRPr="00364871">
        <w:t>M</w:t>
      </w:r>
      <w:r w:rsidRPr="00364871">
        <w:t>、</w:t>
      </w:r>
      <w:r w:rsidRPr="00364871">
        <w:t>N</w:t>
      </w:r>
      <w:r w:rsidRPr="00364871">
        <w:t>计算需要执行的次数。其中，</w:t>
      </w:r>
      <w:r w:rsidRPr="00364871">
        <w:t>M</w:t>
      </w:r>
      <w:r w:rsidRPr="00364871">
        <w:t>是</w:t>
      </w:r>
      <w:r w:rsidRPr="00364871">
        <w:t>BRAM_FM_32b</w:t>
      </w:r>
      <w:r w:rsidRPr="00364871">
        <w:t>中每次拼接前数据的个数，</w:t>
      </w:r>
      <w:r w:rsidRPr="00364871">
        <w:t>M</w:t>
      </w:r>
      <w:r w:rsidRPr="00364871">
        <w:t>（＞</w:t>
      </w:r>
      <w:r w:rsidRPr="00364871">
        <w:t>0</w:t>
      </w:r>
      <w:r w:rsidRPr="00364871">
        <w:t>）个数需要在</w:t>
      </w:r>
      <w:r w:rsidRPr="00364871">
        <w:t>BRAM_FM_32b</w:t>
      </w:r>
      <w:r w:rsidRPr="00364871">
        <w:t>中存储</w:t>
      </w:r>
      <w:r w:rsidRPr="00364871">
        <w:t>[(M-1)//4+1]</w:t>
      </w:r>
      <w:r w:rsidRPr="00364871">
        <w:t>行。在</w:t>
      </w:r>
      <w:r w:rsidRPr="00364871">
        <w:t>BRAM_FM_64b</w:t>
      </w:r>
      <w:r w:rsidRPr="00364871">
        <w:t>中，则需要存储</w:t>
      </w:r>
      <w:r w:rsidRPr="00364871">
        <w:t>[(M-1)//8+1]</w:t>
      </w:r>
      <w:r w:rsidRPr="00364871">
        <w:t>行。之后，跳转到</w:t>
      </w:r>
      <w:r w:rsidRPr="00364871">
        <w:t>WORK</w:t>
      </w:r>
      <w:r w:rsidRPr="00364871">
        <w:t>状态。</w:t>
      </w:r>
    </w:p>
    <w:p w14:paraId="1D05C07C" w14:textId="285B5570" w:rsidR="00D256A0" w:rsidRPr="00364871" w:rsidRDefault="00D256A0" w:rsidP="00D256A0">
      <w:pPr>
        <w:ind w:firstLine="420"/>
      </w:pPr>
      <w:r w:rsidRPr="00364871">
        <w:t>WORK</w:t>
      </w:r>
      <w:r w:rsidRPr="00364871">
        <w:t>：执行搬移操作。以</w:t>
      </w:r>
      <w:r w:rsidRPr="00364871">
        <w:t>[(M-1)//4+1]</w:t>
      </w:r>
      <w:r w:rsidRPr="00364871">
        <w:t>为第一级循环，</w:t>
      </w:r>
      <w:r w:rsidRPr="00364871">
        <w:t>N</w:t>
      </w:r>
      <w:r w:rsidRPr="00364871">
        <w:t>为第二级循环，将</w:t>
      </w:r>
      <w:r w:rsidRPr="00364871">
        <w:t>BRAM_FM_32b</w:t>
      </w:r>
      <w:r w:rsidRPr="00364871">
        <w:t>中的数据通过拼接搬移到</w:t>
      </w:r>
      <w:r w:rsidRPr="00364871">
        <w:t>BRAM_FM_64b</w:t>
      </w:r>
      <w:r w:rsidRPr="00364871">
        <w:t>中。在拼接时，若不足一行的拼接，需要补</w:t>
      </w:r>
      <w:r w:rsidRPr="00364871">
        <w:t>0</w:t>
      </w:r>
      <w:r w:rsidRPr="00364871">
        <w:t>。</w:t>
      </w:r>
      <w:r w:rsidR="00AC7948" w:rsidRPr="00364871">
        <w:t>如果遇到</w:t>
      </w:r>
      <w:r w:rsidR="00AC7948" w:rsidRPr="00364871">
        <w:t>FM</w:t>
      </w:r>
      <w:r w:rsidR="00AC7948" w:rsidRPr="00364871">
        <w:t>矩阵新行</w:t>
      </w:r>
      <w:r w:rsidR="00661504" w:rsidRPr="00364871">
        <w:rPr>
          <w:rFonts w:hint="eastAsia"/>
        </w:rPr>
        <w:t>，</w:t>
      </w:r>
      <w:r w:rsidR="00AC7948" w:rsidRPr="00364871">
        <w:t>此时无需进行拼接</w:t>
      </w:r>
      <w:r w:rsidR="00995348" w:rsidRPr="00364871">
        <w:rPr>
          <w:rFonts w:hint="eastAsia"/>
        </w:rPr>
        <w:t>，补</w:t>
      </w:r>
      <w:r w:rsidR="00995348" w:rsidRPr="00364871">
        <w:rPr>
          <w:rFonts w:hint="eastAsia"/>
        </w:rPr>
        <w:t>0</w:t>
      </w:r>
      <w:r w:rsidR="00995348" w:rsidRPr="00364871">
        <w:rPr>
          <w:rFonts w:hint="eastAsia"/>
        </w:rPr>
        <w:t>即可</w:t>
      </w:r>
      <w:r w:rsidR="00661504" w:rsidRPr="00364871">
        <w:rPr>
          <w:rFonts w:hint="eastAsia"/>
        </w:rPr>
        <w:t>。</w:t>
      </w:r>
      <w:r w:rsidRPr="00364871">
        <w:t>完成搬移后，跳转到</w:t>
      </w:r>
      <w:r w:rsidRPr="00364871">
        <w:t>FINISH</w:t>
      </w:r>
      <w:r w:rsidRPr="00364871">
        <w:t>状态。</w:t>
      </w:r>
    </w:p>
    <w:p w14:paraId="633A4DB7" w14:textId="00B622FA" w:rsidR="00B93E40" w:rsidRPr="00364871" w:rsidRDefault="00D256A0" w:rsidP="00D256A0">
      <w:pPr>
        <w:ind w:firstLine="420"/>
      </w:pPr>
      <w:r w:rsidRPr="00364871">
        <w:t>FINISH</w:t>
      </w:r>
      <w:r w:rsidRPr="00364871">
        <w:t>：反馈给</w:t>
      </w:r>
      <w:r w:rsidRPr="00364871">
        <w:t>CTRL</w:t>
      </w:r>
      <w:r w:rsidRPr="00364871">
        <w:t>模块，告知已完成搬移。之后，跳转到</w:t>
      </w:r>
      <w:r w:rsidRPr="00364871">
        <w:t>IDLE</w:t>
      </w:r>
      <w:r w:rsidRPr="00364871">
        <w:t>状态。</w:t>
      </w:r>
    </w:p>
    <w:p w14:paraId="1C0B26DA" w14:textId="41E1005C" w:rsidR="00A87A6C" w:rsidRPr="00364871" w:rsidRDefault="00C00594" w:rsidP="001C7B5A">
      <w:pPr>
        <w:pStyle w:val="Heading4"/>
      </w:pPr>
      <w:r w:rsidRPr="00364871">
        <w:rPr>
          <w:rFonts w:hint="eastAsia"/>
        </w:rPr>
        <w:t>4</w:t>
      </w:r>
      <w:r w:rsidRPr="00364871">
        <w:t>.1.5</w:t>
      </w:r>
      <w:r w:rsidRPr="00364871">
        <w:rPr>
          <w:rFonts w:hint="eastAsia"/>
        </w:rPr>
        <w:t>.</w:t>
      </w:r>
      <w:r w:rsidRPr="00364871">
        <w:t>2 WM</w:t>
      </w:r>
      <w:r w:rsidRPr="00364871">
        <w:t>数据重组模块</w:t>
      </w:r>
      <w:r w:rsidR="00C54F21" w:rsidRPr="00364871">
        <w:rPr>
          <w:rFonts w:hint="eastAsia"/>
        </w:rPr>
        <w:t>W</w:t>
      </w:r>
      <w:r w:rsidRPr="00364871">
        <w:t>M_reshape</w:t>
      </w:r>
    </w:p>
    <w:p w14:paraId="38D94CA2" w14:textId="77777777" w:rsidR="00A43847" w:rsidRPr="00364871" w:rsidRDefault="00A43847" w:rsidP="00A43847">
      <w:pPr>
        <w:ind w:firstLine="420"/>
      </w:pPr>
      <w:r w:rsidRPr="00364871">
        <w:t>IDLE</w:t>
      </w:r>
      <w:r w:rsidRPr="00364871">
        <w:t>：初始状态，等待</w:t>
      </w:r>
      <w:r w:rsidRPr="00364871">
        <w:t>CTRL</w:t>
      </w:r>
      <w:r w:rsidRPr="00364871">
        <w:t>模块通知开始工作。之后，跳转到</w:t>
      </w:r>
      <w:r w:rsidRPr="00364871">
        <w:t>COM</w:t>
      </w:r>
      <w:r w:rsidRPr="00364871">
        <w:t>状态。</w:t>
      </w:r>
    </w:p>
    <w:p w14:paraId="035DBA86" w14:textId="77777777" w:rsidR="00A43847" w:rsidRPr="00364871" w:rsidRDefault="00A43847" w:rsidP="00A43847">
      <w:pPr>
        <w:ind w:firstLine="420"/>
      </w:pPr>
      <w:r w:rsidRPr="00364871">
        <w:lastRenderedPageBreak/>
        <w:t>COM</w:t>
      </w:r>
      <w:r w:rsidRPr="00364871">
        <w:t>：依据输入的</w:t>
      </w:r>
      <w:r w:rsidRPr="00364871">
        <w:t>P</w:t>
      </w:r>
      <w:r w:rsidRPr="00364871">
        <w:t>、</w:t>
      </w:r>
      <w:r w:rsidRPr="00364871">
        <w:t>N</w:t>
      </w:r>
      <w:r w:rsidRPr="00364871">
        <w:t>计算需要执行的次数。其中，</w:t>
      </w:r>
      <w:r w:rsidRPr="00364871">
        <w:t>P</w:t>
      </w:r>
      <w:r w:rsidRPr="00364871">
        <w:t>是</w:t>
      </w:r>
      <w:r w:rsidRPr="00364871">
        <w:t>BRAM_WM_32b</w:t>
      </w:r>
      <w:r w:rsidRPr="00364871">
        <w:t>中每次拼接前数据的个数，</w:t>
      </w:r>
      <w:r w:rsidRPr="00364871">
        <w:t>P</w:t>
      </w:r>
      <w:r w:rsidRPr="00364871">
        <w:t>（＞</w:t>
      </w:r>
      <w:r w:rsidRPr="00364871">
        <w:t>0</w:t>
      </w:r>
      <w:r w:rsidRPr="00364871">
        <w:t>）个数需要在</w:t>
      </w:r>
      <w:r w:rsidRPr="00364871">
        <w:t>BRAM_WM_32b</w:t>
      </w:r>
      <w:r w:rsidRPr="00364871">
        <w:t>中存储</w:t>
      </w:r>
      <w:r w:rsidRPr="00364871">
        <w:t>[(P-1)//4+1]</w:t>
      </w:r>
      <w:r w:rsidRPr="00364871">
        <w:t>行。在</w:t>
      </w:r>
      <w:r w:rsidRPr="00364871">
        <w:t>BRAM_WM_128b</w:t>
      </w:r>
      <w:r w:rsidRPr="00364871">
        <w:t>中，则需要存储</w:t>
      </w:r>
      <w:r w:rsidRPr="00364871">
        <w:t>[(P-1)//16+1]</w:t>
      </w:r>
      <w:r w:rsidRPr="00364871">
        <w:t>行。之后，跳转到</w:t>
      </w:r>
      <w:r w:rsidRPr="00364871">
        <w:t>WORK</w:t>
      </w:r>
      <w:r w:rsidRPr="00364871">
        <w:t>状态。</w:t>
      </w:r>
    </w:p>
    <w:p w14:paraId="3DC947B9" w14:textId="43D10D06" w:rsidR="00A43847" w:rsidRPr="00364871" w:rsidRDefault="00A43847" w:rsidP="00A43847">
      <w:pPr>
        <w:ind w:firstLine="420"/>
      </w:pPr>
      <w:r w:rsidRPr="00364871">
        <w:t>WORK</w:t>
      </w:r>
      <w:r w:rsidRPr="00364871">
        <w:t>：执行搬移操作。以</w:t>
      </w:r>
      <w:r w:rsidRPr="00364871">
        <w:t>[(P-1)//4+1]</w:t>
      </w:r>
      <w:r w:rsidRPr="00364871">
        <w:t>为第一级循环，</w:t>
      </w:r>
      <w:r w:rsidRPr="00364871">
        <w:t>N</w:t>
      </w:r>
      <w:r w:rsidRPr="00364871">
        <w:t>为第二级循环，将</w:t>
      </w:r>
      <w:r w:rsidRPr="00364871">
        <w:t>BRAM_WM_32b</w:t>
      </w:r>
      <w:r w:rsidRPr="00364871">
        <w:t>中的数据通过拼接搬移到</w:t>
      </w:r>
      <w:r w:rsidRPr="00364871">
        <w:t>BRAM_WM_128b</w:t>
      </w:r>
      <w:r w:rsidRPr="00364871">
        <w:t>中。在拼接时，若不足一行的拼接，需要补</w:t>
      </w:r>
      <w:r w:rsidRPr="00364871">
        <w:t>0</w:t>
      </w:r>
      <w:r w:rsidRPr="00364871">
        <w:t>。</w:t>
      </w:r>
      <w:r w:rsidR="006F375E" w:rsidRPr="00364871">
        <w:t>如果遇到</w:t>
      </w:r>
      <w:r w:rsidR="00105939" w:rsidRPr="00364871">
        <w:rPr>
          <w:rFonts w:hint="eastAsia"/>
        </w:rPr>
        <w:t>WM</w:t>
      </w:r>
      <w:r w:rsidR="006F375E" w:rsidRPr="00364871">
        <w:t>矩阵新行</w:t>
      </w:r>
      <w:r w:rsidR="006F375E" w:rsidRPr="00364871">
        <w:rPr>
          <w:rFonts w:hint="eastAsia"/>
        </w:rPr>
        <w:t>，</w:t>
      </w:r>
      <w:r w:rsidR="006F375E" w:rsidRPr="00364871">
        <w:t>此时无需进行拼接</w:t>
      </w:r>
      <w:r w:rsidR="006F375E" w:rsidRPr="00364871">
        <w:rPr>
          <w:rFonts w:hint="eastAsia"/>
        </w:rPr>
        <w:t>，补</w:t>
      </w:r>
      <w:r w:rsidR="006F375E" w:rsidRPr="00364871">
        <w:rPr>
          <w:rFonts w:hint="eastAsia"/>
        </w:rPr>
        <w:t>0</w:t>
      </w:r>
      <w:r w:rsidR="006F375E" w:rsidRPr="00364871">
        <w:rPr>
          <w:rFonts w:hint="eastAsia"/>
        </w:rPr>
        <w:t>即可。</w:t>
      </w:r>
      <w:r w:rsidRPr="00364871">
        <w:t>完成搬移后，跳转到</w:t>
      </w:r>
      <w:r w:rsidRPr="00364871">
        <w:t>FINISH</w:t>
      </w:r>
      <w:r w:rsidRPr="00364871">
        <w:t>状态。</w:t>
      </w:r>
    </w:p>
    <w:p w14:paraId="545B4681" w14:textId="6DD16204" w:rsidR="00A87A6C" w:rsidRPr="00364871" w:rsidRDefault="00A43847" w:rsidP="00A43847">
      <w:pPr>
        <w:ind w:firstLine="420"/>
      </w:pPr>
      <w:r w:rsidRPr="00364871">
        <w:t>FINISH</w:t>
      </w:r>
      <w:r w:rsidRPr="00364871">
        <w:t>：反馈给</w:t>
      </w:r>
      <w:r w:rsidRPr="00364871">
        <w:t>CTRL</w:t>
      </w:r>
      <w:r w:rsidRPr="00364871">
        <w:t>模块，告知已完成搬移。之后，跳转到</w:t>
      </w:r>
      <w:r w:rsidRPr="00364871">
        <w:t>IDLE</w:t>
      </w:r>
      <w:r w:rsidRPr="00364871">
        <w:t>状态。</w:t>
      </w:r>
    </w:p>
    <w:p w14:paraId="7EEDDDB3" w14:textId="67EE3769" w:rsidR="003C2181" w:rsidRPr="00364871" w:rsidRDefault="008B3F6A" w:rsidP="001C7B5A">
      <w:pPr>
        <w:pStyle w:val="Heading4"/>
      </w:pPr>
      <w:r w:rsidRPr="00364871">
        <w:rPr>
          <w:rFonts w:hint="eastAsia"/>
        </w:rPr>
        <w:t>4</w:t>
      </w:r>
      <w:r w:rsidRPr="00364871">
        <w:t xml:space="preserve">.1.5.3 </w:t>
      </w:r>
      <w:r w:rsidRPr="00364871">
        <w:rPr>
          <w:rFonts w:hint="eastAsia"/>
        </w:rPr>
        <w:t>子矩阵相乘控制模块</w:t>
      </w:r>
      <w:bookmarkStart w:id="5" w:name="_Hlk86700207"/>
      <w:r w:rsidRPr="00364871">
        <w:rPr>
          <w:rFonts w:hint="eastAsia"/>
        </w:rPr>
        <w:t>M</w:t>
      </w:r>
      <w:r w:rsidRPr="00364871">
        <w:t>ultiply_ctrl</w:t>
      </w:r>
      <w:bookmarkEnd w:id="5"/>
    </w:p>
    <w:p w14:paraId="0E93047A" w14:textId="77777777" w:rsidR="00A168D0" w:rsidRPr="00364871" w:rsidRDefault="00A168D0" w:rsidP="00A168D0">
      <w:r w:rsidRPr="00364871">
        <w:tab/>
        <w:t>IDLE</w:t>
      </w:r>
      <w:r w:rsidRPr="00364871">
        <w:t>：初始状态，等待</w:t>
      </w:r>
      <w:r w:rsidRPr="00364871">
        <w:t>CTRL</w:t>
      </w:r>
      <w:r w:rsidRPr="00364871">
        <w:t>模块通知开始工作。之后，跳转到</w:t>
      </w:r>
      <w:r w:rsidRPr="00364871">
        <w:t>INFO</w:t>
      </w:r>
      <w:r w:rsidRPr="00364871">
        <w:t>状态。</w:t>
      </w:r>
    </w:p>
    <w:p w14:paraId="391F7ABD" w14:textId="77777777" w:rsidR="00A168D0" w:rsidRPr="00364871" w:rsidRDefault="00A168D0" w:rsidP="008A5084">
      <w:pPr>
        <w:ind w:firstLine="420"/>
      </w:pPr>
      <w:r w:rsidRPr="00364871">
        <w:t>INFO</w:t>
      </w:r>
      <w:r w:rsidRPr="00364871">
        <w:t>：告知</w:t>
      </w:r>
      <w:r w:rsidRPr="00364871">
        <w:t>Align_fifo</w:t>
      </w:r>
      <w:r w:rsidRPr="00364871">
        <w:t>本次运算子矩阵的规模（从</w:t>
      </w:r>
      <w:r w:rsidRPr="00364871">
        <w:t>CTRL</w:t>
      </w:r>
      <w:r w:rsidRPr="00364871">
        <w:t>模块获取），以免</w:t>
      </w:r>
      <w:r w:rsidRPr="00364871">
        <w:t>Align_fifo</w:t>
      </w:r>
      <w:r w:rsidRPr="00364871">
        <w:t>将多余的</w:t>
      </w:r>
      <w:r w:rsidRPr="00364871">
        <w:t>0</w:t>
      </w:r>
      <w:r w:rsidRPr="00364871">
        <w:t>写入。之后，跳转到</w:t>
      </w:r>
      <w:r w:rsidRPr="00364871">
        <w:t>WORK</w:t>
      </w:r>
      <w:r w:rsidRPr="00364871">
        <w:t>状态。</w:t>
      </w:r>
    </w:p>
    <w:p w14:paraId="07B463E7" w14:textId="77777777" w:rsidR="00A168D0" w:rsidRPr="00364871" w:rsidRDefault="00A168D0" w:rsidP="008A5084">
      <w:pPr>
        <w:ind w:firstLine="420"/>
      </w:pPr>
      <w:r w:rsidRPr="00364871">
        <w:t>WORK</w:t>
      </w:r>
      <w:r w:rsidRPr="00364871">
        <w:t>：依据从</w:t>
      </w:r>
      <w:r w:rsidRPr="00364871">
        <w:t>CTRL</w:t>
      </w:r>
      <w:r w:rsidRPr="00364871">
        <w:t>模块获取的数据个数</w:t>
      </w:r>
      <w:r w:rsidRPr="00364871">
        <w:t>N</w:t>
      </w:r>
      <w:r w:rsidRPr="00364871">
        <w:t>、子矩阵首数据地址、子矩阵地址递增量（</w:t>
      </w:r>
      <w:r w:rsidRPr="00364871">
        <w:t>[(M-1)//8+1]</w:t>
      </w:r>
      <w:r w:rsidRPr="00364871">
        <w:t>和</w:t>
      </w:r>
      <w:r w:rsidRPr="00364871">
        <w:t>[(P-1)//16+1]</w:t>
      </w:r>
      <w:r w:rsidRPr="00364871">
        <w:t>），执行子矩阵相乘的逻辑控制。其本质上，是将数据搬移送入</w:t>
      </w:r>
      <w:r w:rsidRPr="00364871">
        <w:t>Multiply_8x8</w:t>
      </w:r>
      <w:r w:rsidRPr="00364871">
        <w:t>模块。完成搬移后，跳转到</w:t>
      </w:r>
      <w:r w:rsidRPr="00364871">
        <w:t>WAIT</w:t>
      </w:r>
      <w:r w:rsidRPr="00364871">
        <w:t>状态。</w:t>
      </w:r>
    </w:p>
    <w:p w14:paraId="2E695415" w14:textId="77777777" w:rsidR="00A168D0" w:rsidRPr="00364871" w:rsidRDefault="00A168D0" w:rsidP="008A5084">
      <w:pPr>
        <w:ind w:firstLine="420"/>
      </w:pPr>
      <w:r w:rsidRPr="00364871">
        <w:t>WAIT</w:t>
      </w:r>
      <w:r w:rsidRPr="00364871">
        <w:t>：等待</w:t>
      </w:r>
      <w:r w:rsidRPr="00364871">
        <w:t>Align_fifo</w:t>
      </w:r>
      <w:r w:rsidRPr="00364871">
        <w:t>模块获取子矩阵相乘结果。当</w:t>
      </w:r>
      <w:r w:rsidRPr="00364871">
        <w:t>Align_fifo</w:t>
      </w:r>
      <w:r w:rsidRPr="00364871">
        <w:t>模块获取结果后，产生</w:t>
      </w:r>
      <w:r w:rsidRPr="00364871">
        <w:t>align_fifo_get_all</w:t>
      </w:r>
      <w:r w:rsidRPr="00364871">
        <w:t>信号通知本模块。两个</w:t>
      </w:r>
      <w:r w:rsidRPr="00364871">
        <w:t>Align_fifo</w:t>
      </w:r>
      <w:r w:rsidRPr="00364871">
        <w:t>模块均获取运算结果后，跳转到</w:t>
      </w:r>
      <w:r w:rsidRPr="00364871">
        <w:t>FINISH</w:t>
      </w:r>
      <w:r w:rsidRPr="00364871">
        <w:t>状态。</w:t>
      </w:r>
    </w:p>
    <w:p w14:paraId="4F3A2E20" w14:textId="19CB8831" w:rsidR="0097534B" w:rsidRPr="00364871" w:rsidRDefault="00A168D0" w:rsidP="00A168D0">
      <w:r w:rsidRPr="00364871">
        <w:tab/>
        <w:t>FINISH</w:t>
      </w:r>
      <w:r w:rsidRPr="00364871">
        <w:t>：反馈给</w:t>
      </w:r>
      <w:r w:rsidRPr="00364871">
        <w:t>CTRL</w:t>
      </w:r>
      <w:r w:rsidRPr="00364871">
        <w:t>模块，告知已完成子矩阵相乘运算。之后，跳转到</w:t>
      </w:r>
      <w:r w:rsidRPr="00364871">
        <w:t>IDLE</w:t>
      </w:r>
      <w:r w:rsidRPr="00364871">
        <w:t>状态。</w:t>
      </w:r>
    </w:p>
    <w:p w14:paraId="02629E2F" w14:textId="2ED5CF83" w:rsidR="00E87594" w:rsidRDefault="00E87594" w:rsidP="001C7B5A">
      <w:pPr>
        <w:pStyle w:val="Heading4"/>
      </w:pPr>
      <w:r>
        <w:t>4.1.5.4</w:t>
      </w:r>
      <w:r w:rsidR="00D42FC0">
        <w:t xml:space="preserve"> </w:t>
      </w:r>
      <w:r>
        <w:rPr>
          <w:rFonts w:hint="eastAsia"/>
        </w:rPr>
        <w:t>子矩阵输出缓存模块</w:t>
      </w:r>
      <w:r w:rsidR="00D42FC0">
        <w:rPr>
          <w:rFonts w:hint="eastAsia"/>
        </w:rPr>
        <w:t>A</w:t>
      </w:r>
      <w:r w:rsidR="00D42FC0">
        <w:t>lign_fifo</w:t>
      </w:r>
    </w:p>
    <w:p w14:paraId="1C5B2899" w14:textId="1385CB20" w:rsidR="00E87594" w:rsidRDefault="00E87594" w:rsidP="00B028C4">
      <w:pPr>
        <w:ind w:firstLine="420"/>
      </w:pPr>
      <w:r w:rsidRPr="00E273D3">
        <w:rPr>
          <w:rFonts w:hint="eastAsia"/>
        </w:rPr>
        <w:t>依据</w:t>
      </w:r>
      <w:r w:rsidRPr="00E273D3">
        <w:t>Multiply_ctrl</w:t>
      </w:r>
      <w:r w:rsidRPr="00E273D3">
        <w:rPr>
          <w:rFonts w:hint="eastAsia"/>
        </w:rPr>
        <w:t>模块告知的子矩阵运算结果规模，将输出数据</w:t>
      </w:r>
      <w:r w:rsidR="00335335">
        <w:rPr>
          <w:rFonts w:hint="eastAsia"/>
        </w:rPr>
        <w:t>分别</w:t>
      </w:r>
      <w:r w:rsidRPr="00E273D3">
        <w:rPr>
          <w:rFonts w:hint="eastAsia"/>
        </w:rPr>
        <w:t>存储在</w:t>
      </w:r>
      <w:r w:rsidR="00335335">
        <w:t>8</w:t>
      </w:r>
      <w:r w:rsidR="00335335">
        <w:rPr>
          <w:rFonts w:hint="eastAsia"/>
        </w:rPr>
        <w:t>个</w:t>
      </w:r>
      <w:r w:rsidRPr="00E273D3">
        <w:rPr>
          <w:rFonts w:hint="eastAsia"/>
        </w:rPr>
        <w:t>FIFO</w:t>
      </w:r>
      <w:r w:rsidRPr="00E273D3">
        <w:rPr>
          <w:rFonts w:hint="eastAsia"/>
        </w:rPr>
        <w:t>当中。</w:t>
      </w:r>
      <w:r w:rsidR="005B3719">
        <w:rPr>
          <w:rFonts w:hint="eastAsia"/>
        </w:rPr>
        <w:t>在接收数据时，需要对数据进行判断是否为所需要的数据，因为</w:t>
      </w:r>
      <w:r w:rsidR="005B3719">
        <w:rPr>
          <w:rFonts w:hint="eastAsia"/>
        </w:rPr>
        <w:t>Multi</w:t>
      </w:r>
      <w:r w:rsidR="005B3719">
        <w:t>ply_8x8</w:t>
      </w:r>
      <w:r w:rsidR="005B3719">
        <w:rPr>
          <w:rFonts w:hint="eastAsia"/>
        </w:rPr>
        <w:t>模块输出的总是</w:t>
      </w:r>
      <w:r w:rsidR="005B3719">
        <w:rPr>
          <w:rFonts w:hint="eastAsia"/>
        </w:rPr>
        <w:t>8</w:t>
      </w:r>
      <w:r w:rsidR="005B3719">
        <w:rPr>
          <w:rFonts w:hint="eastAsia"/>
        </w:rPr>
        <w:t>×</w:t>
      </w:r>
      <w:r w:rsidR="005B3719">
        <w:t>8</w:t>
      </w:r>
      <w:r w:rsidR="005B3719">
        <w:rPr>
          <w:rFonts w:hint="eastAsia"/>
        </w:rPr>
        <w:t>规模的子矩阵，其中包含了一些不需要的</w:t>
      </w:r>
      <w:r w:rsidR="005B3719">
        <w:rPr>
          <w:rFonts w:hint="eastAsia"/>
        </w:rPr>
        <w:t>0</w:t>
      </w:r>
      <w:r w:rsidR="005B3719">
        <w:rPr>
          <w:rFonts w:hint="eastAsia"/>
        </w:rPr>
        <w:t>数据。</w:t>
      </w:r>
      <w:r w:rsidR="00170759">
        <w:rPr>
          <w:rFonts w:hint="eastAsia"/>
        </w:rPr>
        <w:t>由于需要的子矩阵结果总是存在于</w:t>
      </w:r>
      <w:r w:rsidR="00170759">
        <w:rPr>
          <w:rFonts w:hint="eastAsia"/>
        </w:rPr>
        <w:t>8</w:t>
      </w:r>
      <w:r w:rsidR="00170759">
        <w:rPr>
          <w:rFonts w:hint="eastAsia"/>
        </w:rPr>
        <w:t>×</w:t>
      </w:r>
      <w:r w:rsidR="00170759">
        <w:t>8</w:t>
      </w:r>
      <w:r w:rsidR="00170759">
        <w:rPr>
          <w:rFonts w:hint="eastAsia"/>
        </w:rPr>
        <w:t>子矩阵的左上角，</w:t>
      </w:r>
      <w:r w:rsidR="00273DDD">
        <w:rPr>
          <w:rFonts w:hint="eastAsia"/>
        </w:rPr>
        <w:t>不需要的填充</w:t>
      </w:r>
      <w:r w:rsidR="00273DDD">
        <w:rPr>
          <w:rFonts w:hint="eastAsia"/>
        </w:rPr>
        <w:t>0</w:t>
      </w:r>
      <w:r w:rsidR="00273DDD">
        <w:rPr>
          <w:rFonts w:hint="eastAsia"/>
        </w:rPr>
        <w:t>数据均在右侧和下侧，因此</w:t>
      </w:r>
      <w:r w:rsidR="00931169">
        <w:rPr>
          <w:rFonts w:hint="eastAsia"/>
        </w:rPr>
        <w:t>依据本次子矩阵结果规模，以及一些计数器，就可以判定哪些数据是实际需要的。</w:t>
      </w:r>
    </w:p>
    <w:p w14:paraId="1B5A7987" w14:textId="2C88EDB2" w:rsidR="00167217" w:rsidRDefault="00E475C5" w:rsidP="008A47ED">
      <w:pPr>
        <w:ind w:firstLine="420"/>
      </w:pPr>
      <w:r>
        <w:rPr>
          <w:rFonts w:hint="eastAsia"/>
        </w:rPr>
        <w:t>当收集到足够数据后，将</w:t>
      </w:r>
      <w:r w:rsidRPr="00E475C5">
        <w:t>align_fifo_get_all</w:t>
      </w:r>
      <w:r>
        <w:rPr>
          <w:rFonts w:hint="eastAsia"/>
        </w:rPr>
        <w:t>信号置</w:t>
      </w:r>
      <w:r>
        <w:rPr>
          <w:rFonts w:hint="eastAsia"/>
        </w:rPr>
        <w:t>1</w:t>
      </w:r>
      <w:r>
        <w:rPr>
          <w:rFonts w:hint="eastAsia"/>
        </w:rPr>
        <w:t>，</w:t>
      </w:r>
      <w:r w:rsidR="00301734">
        <w:rPr>
          <w:rFonts w:hint="eastAsia"/>
        </w:rPr>
        <w:t>告知</w:t>
      </w:r>
      <w:r w:rsidR="00301734" w:rsidRPr="00301734">
        <w:t>Multiply_ctrl</w:t>
      </w:r>
      <w:r w:rsidR="00301734">
        <w:rPr>
          <w:rFonts w:hint="eastAsia"/>
        </w:rPr>
        <w:t>模块。之后等待</w:t>
      </w:r>
      <w:r w:rsidR="00301734">
        <w:rPr>
          <w:rFonts w:hint="eastAsia"/>
        </w:rPr>
        <w:t>Out</w:t>
      </w:r>
      <w:r w:rsidR="00301734">
        <w:t>_ctrl</w:t>
      </w:r>
      <w:r w:rsidR="00C557FF">
        <w:t>模块控制</w:t>
      </w:r>
      <w:r w:rsidR="00B926E2">
        <w:rPr>
          <w:rFonts w:hint="eastAsia"/>
        </w:rPr>
        <w:t>输出</w:t>
      </w:r>
      <w:r w:rsidR="00EA193C">
        <w:rPr>
          <w:rFonts w:hint="eastAsia"/>
        </w:rPr>
        <w:t>（通过</w:t>
      </w:r>
      <w:r w:rsidR="00EA193C" w:rsidRPr="00EA193C">
        <w:t>out_ctrl_ready</w:t>
      </w:r>
      <w:r w:rsidR="00EA193C">
        <w:t>信号）</w:t>
      </w:r>
      <w:r w:rsidR="004709C7">
        <w:t>。</w:t>
      </w:r>
      <w:r w:rsidR="00C6657A">
        <w:rPr>
          <w:rFonts w:hint="eastAsia"/>
        </w:rPr>
        <w:t>输出时，依次轮询各个</w:t>
      </w:r>
      <w:r w:rsidR="006B1ED7" w:rsidRPr="00E273D3">
        <w:rPr>
          <w:rFonts w:hint="eastAsia"/>
        </w:rPr>
        <w:t>FIFO</w:t>
      </w:r>
      <w:r w:rsidR="007F2F65">
        <w:rPr>
          <w:rFonts w:hint="eastAsia"/>
        </w:rPr>
        <w:t>，但不能超过本次子矩阵的大小</w:t>
      </w:r>
      <w:r w:rsidR="00D775DB">
        <w:rPr>
          <w:rFonts w:hint="eastAsia"/>
        </w:rPr>
        <w:t>。</w:t>
      </w:r>
    </w:p>
    <w:p w14:paraId="0A8555BF" w14:textId="6BE23FB0" w:rsidR="003C349C" w:rsidRPr="00CC3EE4" w:rsidRDefault="00CC3EE4" w:rsidP="001C7B5A">
      <w:pPr>
        <w:pStyle w:val="Heading4"/>
      </w:pPr>
      <w:r>
        <w:rPr>
          <w:rFonts w:hint="eastAsia"/>
        </w:rPr>
        <w:t>4</w:t>
      </w:r>
      <w:r>
        <w:t>.1.5.5</w:t>
      </w:r>
      <w:r w:rsidR="006E4C27">
        <w:t xml:space="preserve"> </w:t>
      </w:r>
      <w:r w:rsidR="008D59B8" w:rsidRPr="008D59B8">
        <w:rPr>
          <w:rFonts w:hint="eastAsia"/>
        </w:rPr>
        <w:t>输出控制模块</w:t>
      </w:r>
      <w:r w:rsidR="008D59B8" w:rsidRPr="008D59B8">
        <w:t>Out_ctrl</w:t>
      </w:r>
    </w:p>
    <w:p w14:paraId="694F088A" w14:textId="77777777" w:rsidR="00D94A0B" w:rsidRDefault="00D94A0B" w:rsidP="00175346">
      <w:pPr>
        <w:ind w:firstLine="420"/>
      </w:pPr>
      <w:r>
        <w:rPr>
          <w:rFonts w:hint="eastAsia"/>
        </w:rPr>
        <w:t>IDLE</w:t>
      </w:r>
      <w:r>
        <w:rPr>
          <w:rFonts w:hint="eastAsia"/>
        </w:rPr>
        <w:t>：初始状态，等待</w:t>
      </w:r>
      <w:r>
        <w:rPr>
          <w:rFonts w:hint="eastAsia"/>
        </w:rPr>
        <w:t>CTRL</w:t>
      </w:r>
      <w:r>
        <w:rPr>
          <w:rFonts w:hint="eastAsia"/>
        </w:rPr>
        <w:t>模块通知开始工作。之后，跳转到</w:t>
      </w:r>
      <w:r>
        <w:rPr>
          <w:rFonts w:hint="eastAsia"/>
        </w:rPr>
        <w:t>WORK</w:t>
      </w:r>
      <w:r>
        <w:rPr>
          <w:rFonts w:hint="eastAsia"/>
        </w:rPr>
        <w:t>状态。</w:t>
      </w:r>
    </w:p>
    <w:p w14:paraId="18078627" w14:textId="3DFEDAB0" w:rsidR="00D94A0B" w:rsidRDefault="00D94A0B" w:rsidP="00175346">
      <w:pPr>
        <w:ind w:firstLine="420"/>
      </w:pPr>
      <w:r>
        <w:rPr>
          <w:rFonts w:hint="eastAsia"/>
        </w:rPr>
        <w:lastRenderedPageBreak/>
        <w:t>WORK</w:t>
      </w:r>
      <w:r>
        <w:rPr>
          <w:rFonts w:hint="eastAsia"/>
        </w:rPr>
        <w:t>：依据从</w:t>
      </w:r>
      <w:r>
        <w:rPr>
          <w:rFonts w:hint="eastAsia"/>
        </w:rPr>
        <w:t>CTRL</w:t>
      </w:r>
      <w:r>
        <w:rPr>
          <w:rFonts w:hint="eastAsia"/>
        </w:rPr>
        <w:t>模块获取的子矩阵首数据坐标（</w:t>
      </w:r>
      <w:r>
        <w:rPr>
          <w:rFonts w:hint="eastAsia"/>
        </w:rPr>
        <w:t>Ma</w:t>
      </w:r>
      <w:r>
        <w:rPr>
          <w:rFonts w:hint="eastAsia"/>
        </w:rPr>
        <w:t>、</w:t>
      </w:r>
      <w:r>
        <w:rPr>
          <w:rFonts w:hint="eastAsia"/>
        </w:rPr>
        <w:t>Pa</w:t>
      </w:r>
      <w:r>
        <w:rPr>
          <w:rFonts w:hint="eastAsia"/>
        </w:rPr>
        <w:t>），结果矩阵规模（</w:t>
      </w:r>
      <w:r>
        <w:rPr>
          <w:rFonts w:hint="eastAsia"/>
        </w:rPr>
        <w:t>P</w:t>
      </w:r>
      <w:r>
        <w:rPr>
          <w:rFonts w:hint="eastAsia"/>
        </w:rPr>
        <w:t>），子矩阵结果大小（</w:t>
      </w:r>
      <w:r>
        <w:rPr>
          <w:rFonts w:hint="eastAsia"/>
        </w:rPr>
        <w:t>sub_P</w:t>
      </w:r>
      <w:r>
        <w:rPr>
          <w:rFonts w:hint="eastAsia"/>
        </w:rPr>
        <w:t>，</w:t>
      </w:r>
      <w:r>
        <w:rPr>
          <w:rFonts w:hint="eastAsia"/>
        </w:rPr>
        <w:t>sub_M</w:t>
      </w:r>
      <w:r>
        <w:rPr>
          <w:rFonts w:hint="eastAsia"/>
        </w:rPr>
        <w:t>），将输出子矩阵结果搬移到</w:t>
      </w:r>
      <w:r>
        <w:rPr>
          <w:rFonts w:hint="eastAsia"/>
        </w:rPr>
        <w:t>BRAM_OUT</w:t>
      </w:r>
      <w:r w:rsidR="00A71AF9">
        <w:t>_32</w:t>
      </w:r>
      <w:r w:rsidR="008904CB">
        <w:t>b</w:t>
      </w:r>
      <w:r>
        <w:rPr>
          <w:rFonts w:hint="eastAsia"/>
        </w:rPr>
        <w:t>中。之后，跳转到</w:t>
      </w:r>
      <w:r>
        <w:rPr>
          <w:rFonts w:hint="eastAsia"/>
        </w:rPr>
        <w:t>FINISH</w:t>
      </w:r>
      <w:r>
        <w:rPr>
          <w:rFonts w:hint="eastAsia"/>
        </w:rPr>
        <w:t>状态。</w:t>
      </w:r>
    </w:p>
    <w:p w14:paraId="36ED6C8E" w14:textId="73B24ED8" w:rsidR="003C349C" w:rsidRDefault="00D94A0B" w:rsidP="00175346">
      <w:pPr>
        <w:ind w:firstLine="420"/>
      </w:pPr>
      <w:r>
        <w:rPr>
          <w:rFonts w:hint="eastAsia"/>
        </w:rPr>
        <w:t>FINISH</w:t>
      </w:r>
      <w:r>
        <w:rPr>
          <w:rFonts w:hint="eastAsia"/>
        </w:rPr>
        <w:t>：反馈给</w:t>
      </w:r>
      <w:r>
        <w:rPr>
          <w:rFonts w:hint="eastAsia"/>
        </w:rPr>
        <w:t>CTRL</w:t>
      </w:r>
      <w:r>
        <w:rPr>
          <w:rFonts w:hint="eastAsia"/>
        </w:rPr>
        <w:t>模块，告知已完成结果搬移。之后，跳转到</w:t>
      </w:r>
      <w:r>
        <w:rPr>
          <w:rFonts w:hint="eastAsia"/>
        </w:rPr>
        <w:t>IDLE</w:t>
      </w:r>
      <w:r>
        <w:rPr>
          <w:rFonts w:hint="eastAsia"/>
        </w:rPr>
        <w:t>状态。</w:t>
      </w:r>
    </w:p>
    <w:p w14:paraId="0424950F" w14:textId="1FDFE5FB" w:rsidR="003C349C" w:rsidRDefault="00BD2785" w:rsidP="001C7B5A">
      <w:pPr>
        <w:pStyle w:val="Heading4"/>
      </w:pPr>
      <w:r>
        <w:rPr>
          <w:rFonts w:hint="eastAsia"/>
        </w:rPr>
        <w:t>4</w:t>
      </w:r>
      <w:r>
        <w:t>.1.5.6</w:t>
      </w:r>
      <w:r w:rsidR="00007B36">
        <w:t xml:space="preserve"> </w:t>
      </w:r>
      <w:r w:rsidRPr="00BD2785">
        <w:rPr>
          <w:rFonts w:hint="eastAsia"/>
        </w:rPr>
        <w:t>Multiply_8x8</w:t>
      </w:r>
      <w:r w:rsidRPr="00BD2785">
        <w:rPr>
          <w:rFonts w:hint="eastAsia"/>
        </w:rPr>
        <w:t>模块结构</w:t>
      </w:r>
    </w:p>
    <w:p w14:paraId="7E5BF7E9" w14:textId="77777777" w:rsidR="00CB7799" w:rsidRDefault="00CB7799" w:rsidP="00CB7799">
      <w:pPr>
        <w:keepNext/>
      </w:pPr>
      <w:r>
        <w:object w:dxaOrig="9105" w:dyaOrig="10261" w14:anchorId="45B116DE">
          <v:shape id="_x0000_i1028" type="#_x0000_t75" style="width:414.4pt;height:467.85pt" o:ole="">
            <v:imagedata r:id="rId16" o:title=""/>
          </v:shape>
          <o:OLEObject Type="Embed" ProgID="Visio.Drawing.15" ShapeID="_x0000_i1028" DrawAspect="Content" ObjectID="_1700317854" r:id="rId17"/>
        </w:object>
      </w:r>
    </w:p>
    <w:p w14:paraId="1A1DB516" w14:textId="52E514E7" w:rsidR="00BD2785" w:rsidRPr="00000583" w:rsidRDefault="00CB7799" w:rsidP="00CB7799">
      <w:pPr>
        <w:pStyle w:val="Caption"/>
        <w:jc w:val="center"/>
        <w:rPr>
          <w:rFonts w:ascii="Calibri" w:eastAsia="宋体" w:hAnsi="Calibri"/>
          <w:b/>
        </w:rPr>
      </w:pPr>
      <w:r w:rsidRPr="00000583">
        <w:rPr>
          <w:rFonts w:ascii="Calibri" w:eastAsia="宋体" w:hAnsi="Calibri" w:hint="eastAsia"/>
          <w:b/>
        </w:rPr>
        <w:t>图</w:t>
      </w:r>
      <w:r w:rsidRPr="00000583">
        <w:rPr>
          <w:rFonts w:ascii="Calibri" w:eastAsia="宋体" w:hAnsi="Calibri" w:hint="eastAsia"/>
          <w:b/>
        </w:rPr>
        <w:t xml:space="preserve"> </w:t>
      </w:r>
      <w:r w:rsidRPr="00000583">
        <w:rPr>
          <w:rFonts w:ascii="Calibri" w:eastAsia="宋体" w:hAnsi="Calibri"/>
          <w:b/>
        </w:rPr>
        <w:fldChar w:fldCharType="begin"/>
      </w:r>
      <w:r w:rsidRPr="00000583">
        <w:rPr>
          <w:rFonts w:ascii="Calibri" w:eastAsia="宋体" w:hAnsi="Calibri"/>
          <w:b/>
        </w:rPr>
        <w:instrText xml:space="preserve"> </w:instrText>
      </w:r>
      <w:r w:rsidRPr="00000583">
        <w:rPr>
          <w:rFonts w:ascii="Calibri" w:eastAsia="宋体" w:hAnsi="Calibri" w:hint="eastAsia"/>
          <w:b/>
        </w:rPr>
        <w:instrText xml:space="preserve">SEQ </w:instrText>
      </w:r>
      <w:r w:rsidRPr="00000583">
        <w:rPr>
          <w:rFonts w:ascii="Calibri" w:eastAsia="宋体" w:hAnsi="Calibri" w:hint="eastAsia"/>
          <w:b/>
        </w:rPr>
        <w:instrText>图</w:instrText>
      </w:r>
      <w:r w:rsidRPr="00000583">
        <w:rPr>
          <w:rFonts w:ascii="Calibri" w:eastAsia="宋体" w:hAnsi="Calibri" w:hint="eastAsia"/>
          <w:b/>
        </w:rPr>
        <w:instrText xml:space="preserve"> \* ARABIC</w:instrText>
      </w:r>
      <w:r w:rsidRPr="00000583">
        <w:rPr>
          <w:rFonts w:ascii="Calibri" w:eastAsia="宋体" w:hAnsi="Calibri"/>
          <w:b/>
        </w:rPr>
        <w:instrText xml:space="preserve"> </w:instrText>
      </w:r>
      <w:r w:rsidRPr="00000583">
        <w:rPr>
          <w:rFonts w:ascii="Calibri" w:eastAsia="宋体" w:hAnsi="Calibri"/>
          <w:b/>
        </w:rPr>
        <w:fldChar w:fldCharType="separate"/>
      </w:r>
      <w:r w:rsidR="00507F91">
        <w:rPr>
          <w:rFonts w:ascii="Calibri" w:eastAsia="宋体" w:hAnsi="Calibri"/>
          <w:b/>
          <w:noProof/>
        </w:rPr>
        <w:t>4</w:t>
      </w:r>
      <w:r w:rsidRPr="00000583">
        <w:rPr>
          <w:rFonts w:ascii="Calibri" w:eastAsia="宋体" w:hAnsi="Calibri"/>
          <w:b/>
        </w:rPr>
        <w:fldChar w:fldCharType="end"/>
      </w:r>
      <w:r w:rsidRPr="00000583">
        <w:rPr>
          <w:rFonts w:ascii="Calibri" w:eastAsia="宋体" w:hAnsi="Calibri"/>
          <w:b/>
        </w:rPr>
        <w:t xml:space="preserve"> Multiply_8x8</w:t>
      </w:r>
      <w:r w:rsidRPr="00000583">
        <w:rPr>
          <w:rFonts w:ascii="Calibri" w:eastAsia="宋体" w:hAnsi="Calibri"/>
          <w:b/>
        </w:rPr>
        <w:t>模块框图</w:t>
      </w:r>
    </w:p>
    <w:p w14:paraId="2B5FA198" w14:textId="235A449C" w:rsidR="00EF6A54" w:rsidRPr="00EF6A54" w:rsidRDefault="00EF6A54" w:rsidP="001C7B5A">
      <w:pPr>
        <w:pStyle w:val="Heading4"/>
      </w:pPr>
      <w:r>
        <w:rPr>
          <w:rFonts w:hint="eastAsia"/>
        </w:rPr>
        <w:lastRenderedPageBreak/>
        <w:t>4</w:t>
      </w:r>
      <w:r>
        <w:t>.1.5.7 MAC</w:t>
      </w:r>
      <w:r>
        <w:rPr>
          <w:rFonts w:hint="eastAsia"/>
        </w:rPr>
        <w:t>模块结构</w:t>
      </w:r>
    </w:p>
    <w:p w14:paraId="0C50A121" w14:textId="77777777" w:rsidR="00577AF8" w:rsidRDefault="002D0B4E" w:rsidP="00577AF8">
      <w:pPr>
        <w:keepNext/>
      </w:pPr>
      <w:r>
        <w:object w:dxaOrig="10246" w:dyaOrig="5700" w14:anchorId="0D5AF5CD">
          <v:shape id="_x0000_i1029" type="#_x0000_t75" style="width:415.05pt;height:231pt" o:ole="">
            <v:imagedata r:id="rId18" o:title=""/>
          </v:shape>
          <o:OLEObject Type="Embed" ProgID="Visio.Drawing.15" ShapeID="_x0000_i1029" DrawAspect="Content" ObjectID="_1700317855" r:id="rId19"/>
        </w:object>
      </w:r>
    </w:p>
    <w:p w14:paraId="0D53A00F" w14:textId="6ED7E8EF" w:rsidR="00DC78A1" w:rsidRPr="00364871" w:rsidRDefault="00577AF8" w:rsidP="000665ED">
      <w:pPr>
        <w:pStyle w:val="Caption"/>
        <w:jc w:val="center"/>
      </w:pPr>
      <w:r w:rsidRPr="00BF4AED">
        <w:rPr>
          <w:rFonts w:ascii="Calibri" w:eastAsia="宋体" w:hAnsi="Calibri" w:hint="eastAsia"/>
          <w:b/>
        </w:rPr>
        <w:t>图</w:t>
      </w:r>
      <w:r w:rsidRPr="00BF4AED">
        <w:rPr>
          <w:rFonts w:ascii="Calibri" w:eastAsia="宋体" w:hAnsi="Calibri" w:hint="eastAsia"/>
          <w:b/>
        </w:rPr>
        <w:t xml:space="preserve"> </w:t>
      </w:r>
      <w:r w:rsidRPr="00BF4AED">
        <w:rPr>
          <w:rFonts w:ascii="Calibri" w:eastAsia="宋体" w:hAnsi="Calibri"/>
          <w:b/>
        </w:rPr>
        <w:fldChar w:fldCharType="begin"/>
      </w:r>
      <w:r w:rsidRPr="00BF4AED">
        <w:rPr>
          <w:rFonts w:ascii="Calibri" w:eastAsia="宋体" w:hAnsi="Calibri"/>
          <w:b/>
        </w:rPr>
        <w:instrText xml:space="preserve"> </w:instrText>
      </w:r>
      <w:r w:rsidRPr="00BF4AED">
        <w:rPr>
          <w:rFonts w:ascii="Calibri" w:eastAsia="宋体" w:hAnsi="Calibri" w:hint="eastAsia"/>
          <w:b/>
        </w:rPr>
        <w:instrText xml:space="preserve">SEQ </w:instrText>
      </w:r>
      <w:r w:rsidRPr="00BF4AED">
        <w:rPr>
          <w:rFonts w:ascii="Calibri" w:eastAsia="宋体" w:hAnsi="Calibri" w:hint="eastAsia"/>
          <w:b/>
        </w:rPr>
        <w:instrText>图</w:instrText>
      </w:r>
      <w:r w:rsidRPr="00BF4AED">
        <w:rPr>
          <w:rFonts w:ascii="Calibri" w:eastAsia="宋体" w:hAnsi="Calibri" w:hint="eastAsia"/>
          <w:b/>
        </w:rPr>
        <w:instrText xml:space="preserve"> \* ARABIC</w:instrText>
      </w:r>
      <w:r w:rsidRPr="00BF4AED">
        <w:rPr>
          <w:rFonts w:ascii="Calibri" w:eastAsia="宋体" w:hAnsi="Calibri"/>
          <w:b/>
        </w:rPr>
        <w:instrText xml:space="preserve"> </w:instrText>
      </w:r>
      <w:r w:rsidRPr="00BF4AED">
        <w:rPr>
          <w:rFonts w:ascii="Calibri" w:eastAsia="宋体" w:hAnsi="Calibri"/>
          <w:b/>
        </w:rPr>
        <w:fldChar w:fldCharType="separate"/>
      </w:r>
      <w:r w:rsidR="00507F91">
        <w:rPr>
          <w:rFonts w:ascii="Calibri" w:eastAsia="宋体" w:hAnsi="Calibri"/>
          <w:b/>
          <w:noProof/>
        </w:rPr>
        <w:t>5</w:t>
      </w:r>
      <w:r w:rsidRPr="00BF4AED">
        <w:rPr>
          <w:rFonts w:ascii="Calibri" w:eastAsia="宋体" w:hAnsi="Calibri"/>
          <w:b/>
        </w:rPr>
        <w:fldChar w:fldCharType="end"/>
      </w:r>
      <w:r w:rsidRPr="00BF4AED">
        <w:rPr>
          <w:rFonts w:ascii="Calibri" w:eastAsia="宋体" w:hAnsi="Calibri"/>
          <w:b/>
        </w:rPr>
        <w:t xml:space="preserve"> MAC</w:t>
      </w:r>
      <w:r w:rsidRPr="00BF4AED">
        <w:rPr>
          <w:rFonts w:ascii="Calibri" w:eastAsia="宋体" w:hAnsi="Calibri"/>
          <w:b/>
        </w:rPr>
        <w:t>模块框图</w:t>
      </w:r>
    </w:p>
    <w:p w14:paraId="3B5E9CFE" w14:textId="2189FB78" w:rsidR="005B57C5" w:rsidRPr="008874E3" w:rsidRDefault="005B57C5" w:rsidP="001C7B5A">
      <w:pPr>
        <w:pStyle w:val="Heading2"/>
      </w:pPr>
      <w:r w:rsidRPr="008874E3">
        <w:rPr>
          <w:rFonts w:hint="eastAsia"/>
        </w:rPr>
        <w:t>4</w:t>
      </w:r>
      <w:r w:rsidRPr="008874E3">
        <w:t>.2</w:t>
      </w:r>
      <w:r w:rsidR="000720AF">
        <w:t xml:space="preserve"> </w:t>
      </w:r>
      <w:r w:rsidR="00153286">
        <w:rPr>
          <w:rFonts w:hint="eastAsia"/>
        </w:rPr>
        <w:t>矩阵乘法模块的实现</w:t>
      </w:r>
    </w:p>
    <w:p w14:paraId="5009A76A" w14:textId="3DC23832" w:rsidR="005D3113" w:rsidRPr="008874E3" w:rsidRDefault="005D3113" w:rsidP="001C7B5A">
      <w:pPr>
        <w:pStyle w:val="Heading3"/>
      </w:pPr>
      <w:r w:rsidRPr="008874E3">
        <w:rPr>
          <w:rFonts w:hint="eastAsia"/>
        </w:rPr>
        <w:t>4</w:t>
      </w:r>
      <w:r w:rsidRPr="008874E3">
        <w:t>.2.1</w:t>
      </w:r>
      <w:r w:rsidR="00C61F31">
        <w:t xml:space="preserve"> </w:t>
      </w:r>
      <w:r w:rsidR="00761B73">
        <w:rPr>
          <w:rFonts w:hint="eastAsia"/>
        </w:rPr>
        <w:t>IP</w:t>
      </w:r>
      <w:r w:rsidR="00761B73">
        <w:rPr>
          <w:rFonts w:hint="eastAsia"/>
        </w:rPr>
        <w:t>核的使用</w:t>
      </w:r>
    </w:p>
    <w:p w14:paraId="77FEB29B" w14:textId="1E257746" w:rsidR="000D19C6" w:rsidRDefault="008C7F65" w:rsidP="00A31915">
      <w:r>
        <w:tab/>
      </w:r>
      <w:r w:rsidR="00C764D5" w:rsidRPr="00C764D5">
        <w:rPr>
          <w:rFonts w:hint="eastAsia"/>
        </w:rPr>
        <w:t>IP</w:t>
      </w:r>
      <w:r w:rsidR="00C764D5" w:rsidRPr="00C764D5">
        <w:rPr>
          <w:rFonts w:hint="eastAsia"/>
        </w:rPr>
        <w:t>核</w:t>
      </w:r>
      <w:r w:rsidR="00C764D5">
        <w:rPr>
          <w:rFonts w:hint="eastAsia"/>
        </w:rPr>
        <w:t>，即</w:t>
      </w:r>
      <w:r w:rsidR="00C764D5" w:rsidRPr="00C764D5">
        <w:rPr>
          <w:rFonts w:hint="eastAsia"/>
        </w:rPr>
        <w:t>知识产权核</w:t>
      </w:r>
      <w:r w:rsidR="000137D0">
        <w:rPr>
          <w:rFonts w:hint="eastAsia"/>
        </w:rPr>
        <w:t>，</w:t>
      </w:r>
      <w:r w:rsidR="00A64F36">
        <w:rPr>
          <w:rFonts w:hint="eastAsia"/>
        </w:rPr>
        <w:t>是“</w:t>
      </w:r>
      <w:r w:rsidR="00A64F36" w:rsidRPr="00A64F36">
        <w:rPr>
          <w:rFonts w:hint="eastAsia"/>
        </w:rPr>
        <w:t>用于</w:t>
      </w:r>
      <w:r w:rsidR="00A64F36" w:rsidRPr="00A64F36">
        <w:rPr>
          <w:rFonts w:hint="eastAsia"/>
        </w:rPr>
        <w:t>ASIC</w:t>
      </w:r>
      <w:r w:rsidR="00A64F36" w:rsidRPr="00A64F36">
        <w:rPr>
          <w:rFonts w:hint="eastAsia"/>
        </w:rPr>
        <w:t>或</w:t>
      </w:r>
      <w:r w:rsidR="00A64F36" w:rsidRPr="00A64F36">
        <w:rPr>
          <w:rFonts w:hint="eastAsia"/>
        </w:rPr>
        <w:t>FPGA</w:t>
      </w:r>
      <w:r w:rsidR="00A64F36" w:rsidRPr="00A64F36">
        <w:rPr>
          <w:rFonts w:hint="eastAsia"/>
        </w:rPr>
        <w:t>中的预先设计好的电路功能模块</w:t>
      </w:r>
      <w:r w:rsidR="00A64F36">
        <w:rPr>
          <w:rFonts w:hint="eastAsia"/>
        </w:rPr>
        <w:t>”</w:t>
      </w:r>
      <w:r w:rsidR="00EE4694">
        <w:rPr>
          <w:rFonts w:hint="eastAsia"/>
        </w:rPr>
        <w:t>。</w:t>
      </w:r>
      <w:r w:rsidR="003E0317" w:rsidRPr="003E0317">
        <w:rPr>
          <w:rFonts w:hint="eastAsia"/>
        </w:rPr>
        <w:t>调用</w:t>
      </w:r>
      <w:r w:rsidR="003E0317" w:rsidRPr="003E0317">
        <w:rPr>
          <w:rFonts w:hint="eastAsia"/>
        </w:rPr>
        <w:t>IP</w:t>
      </w:r>
      <w:r w:rsidR="003E0317" w:rsidRPr="003E0317">
        <w:rPr>
          <w:rFonts w:hint="eastAsia"/>
        </w:rPr>
        <w:t>核能避免重复劳动</w:t>
      </w:r>
      <w:r w:rsidR="005A0405">
        <w:rPr>
          <w:rFonts w:hint="eastAsia"/>
        </w:rPr>
        <w:t>，</w:t>
      </w:r>
      <w:r w:rsidR="003E0317" w:rsidRPr="003E0317">
        <w:rPr>
          <w:rFonts w:hint="eastAsia"/>
        </w:rPr>
        <w:t>大大减轻工程师的负担</w:t>
      </w:r>
      <w:r w:rsidR="0034704C">
        <w:rPr>
          <w:rFonts w:hint="eastAsia"/>
        </w:rPr>
        <w:t>。</w:t>
      </w:r>
      <w:r w:rsidR="00CD7BE2">
        <w:rPr>
          <w:rFonts w:hint="eastAsia"/>
        </w:rPr>
        <w:t>在</w:t>
      </w:r>
      <w:r w:rsidR="00AE7901">
        <w:rPr>
          <w:rFonts w:hint="eastAsia"/>
        </w:rPr>
        <w:t>矩阵乘法模块的设计中，主要用到</w:t>
      </w:r>
      <w:r w:rsidR="00AE7901">
        <w:rPr>
          <w:rFonts w:hint="eastAsia"/>
        </w:rPr>
        <w:t>FIFO</w:t>
      </w:r>
      <w:r w:rsidR="00AE7901">
        <w:rPr>
          <w:rFonts w:hint="eastAsia"/>
        </w:rPr>
        <w:t>和</w:t>
      </w:r>
      <w:r w:rsidR="00B66275">
        <w:rPr>
          <w:rFonts w:hint="eastAsia"/>
        </w:rPr>
        <w:t>BRAM</w:t>
      </w:r>
      <w:r w:rsidR="000D19C6">
        <w:rPr>
          <w:rFonts w:hint="eastAsia"/>
        </w:rPr>
        <w:t>的</w:t>
      </w:r>
      <w:r w:rsidR="000D19C6">
        <w:rPr>
          <w:rFonts w:hint="eastAsia"/>
        </w:rPr>
        <w:t>IP</w:t>
      </w:r>
      <w:r w:rsidR="000D19C6">
        <w:rPr>
          <w:rFonts w:hint="eastAsia"/>
        </w:rPr>
        <w:t>核</w:t>
      </w:r>
      <w:r w:rsidR="00A1751C">
        <w:rPr>
          <w:rFonts w:hint="eastAsia"/>
        </w:rPr>
        <w:t>。</w:t>
      </w:r>
    </w:p>
    <w:p w14:paraId="497BE1BF" w14:textId="77777777" w:rsidR="00E47631" w:rsidRDefault="00220872" w:rsidP="00E47631">
      <w:pPr>
        <w:keepNext/>
        <w:jc w:val="center"/>
      </w:pPr>
      <w:r>
        <w:rPr>
          <w:noProof/>
        </w:rPr>
        <w:drawing>
          <wp:inline distT="0" distB="0" distL="0" distR="0" wp14:anchorId="7564F21D" wp14:editId="34905937">
            <wp:extent cx="2591435" cy="1401618"/>
            <wp:effectExtent l="0" t="0" r="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616004" cy="1414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96915">
        <w:rPr>
          <w:noProof/>
        </w:rPr>
        <w:drawing>
          <wp:inline distT="0" distB="0" distL="0" distR="0" wp14:anchorId="1805491B" wp14:editId="03166606">
            <wp:extent cx="2590820" cy="115622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b="-7677"/>
                    <a:stretch/>
                  </pic:blipFill>
                  <pic:spPr bwMode="auto">
                    <a:xfrm>
                      <a:off x="0" y="0"/>
                      <a:ext cx="2652315" cy="11836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5D762C" w14:textId="1872DA54" w:rsidR="00220872" w:rsidRPr="00E47631" w:rsidRDefault="00E47631" w:rsidP="000B479A">
      <w:pPr>
        <w:pStyle w:val="Caption"/>
        <w:jc w:val="center"/>
        <w:rPr>
          <w:rFonts w:ascii="Calibri" w:eastAsia="宋体" w:hAnsi="Calibri"/>
          <w:b/>
        </w:rPr>
      </w:pPr>
      <w:r w:rsidRPr="00E47631">
        <w:rPr>
          <w:rFonts w:ascii="Calibri" w:eastAsia="宋体" w:hAnsi="Calibri" w:hint="eastAsia"/>
          <w:b/>
        </w:rPr>
        <w:t>图</w:t>
      </w:r>
      <w:r w:rsidRPr="00E47631">
        <w:rPr>
          <w:rFonts w:ascii="Calibri" w:eastAsia="宋体" w:hAnsi="Calibri" w:hint="eastAsia"/>
          <w:b/>
        </w:rPr>
        <w:t xml:space="preserve"> </w:t>
      </w:r>
      <w:r w:rsidRPr="00E47631">
        <w:rPr>
          <w:rFonts w:ascii="Calibri" w:eastAsia="宋体" w:hAnsi="Calibri"/>
          <w:b/>
        </w:rPr>
        <w:fldChar w:fldCharType="begin"/>
      </w:r>
      <w:r w:rsidRPr="00E47631">
        <w:rPr>
          <w:rFonts w:ascii="Calibri" w:eastAsia="宋体" w:hAnsi="Calibri"/>
          <w:b/>
        </w:rPr>
        <w:instrText xml:space="preserve"> </w:instrText>
      </w:r>
      <w:r w:rsidRPr="00E47631">
        <w:rPr>
          <w:rFonts w:ascii="Calibri" w:eastAsia="宋体" w:hAnsi="Calibri" w:hint="eastAsia"/>
          <w:b/>
        </w:rPr>
        <w:instrText xml:space="preserve">SEQ </w:instrText>
      </w:r>
      <w:r w:rsidRPr="00E47631">
        <w:rPr>
          <w:rFonts w:ascii="Calibri" w:eastAsia="宋体" w:hAnsi="Calibri" w:hint="eastAsia"/>
          <w:b/>
        </w:rPr>
        <w:instrText>图</w:instrText>
      </w:r>
      <w:r w:rsidRPr="00E47631">
        <w:rPr>
          <w:rFonts w:ascii="Calibri" w:eastAsia="宋体" w:hAnsi="Calibri" w:hint="eastAsia"/>
          <w:b/>
        </w:rPr>
        <w:instrText xml:space="preserve"> \* ARABIC</w:instrText>
      </w:r>
      <w:r w:rsidRPr="00E47631">
        <w:rPr>
          <w:rFonts w:ascii="Calibri" w:eastAsia="宋体" w:hAnsi="Calibri"/>
          <w:b/>
        </w:rPr>
        <w:instrText xml:space="preserve"> </w:instrText>
      </w:r>
      <w:r w:rsidRPr="00E47631">
        <w:rPr>
          <w:rFonts w:ascii="Calibri" w:eastAsia="宋体" w:hAnsi="Calibri"/>
          <w:b/>
        </w:rPr>
        <w:fldChar w:fldCharType="separate"/>
      </w:r>
      <w:r w:rsidR="00507F91">
        <w:rPr>
          <w:rFonts w:ascii="Calibri" w:eastAsia="宋体" w:hAnsi="Calibri"/>
          <w:b/>
          <w:noProof/>
        </w:rPr>
        <w:t>6</w:t>
      </w:r>
      <w:r w:rsidRPr="00E47631">
        <w:rPr>
          <w:rFonts w:ascii="Calibri" w:eastAsia="宋体" w:hAnsi="Calibri"/>
          <w:b/>
        </w:rPr>
        <w:fldChar w:fldCharType="end"/>
      </w:r>
      <w:r w:rsidR="000E0663">
        <w:rPr>
          <w:rFonts w:ascii="Calibri" w:eastAsia="宋体" w:hAnsi="Calibri"/>
          <w:b/>
        </w:rPr>
        <w:t xml:space="preserve"> </w:t>
      </w:r>
      <w:r w:rsidR="000E0663" w:rsidRPr="005E35A8">
        <w:rPr>
          <w:rFonts w:ascii="Calibri" w:eastAsia="宋体" w:hAnsi="Calibri" w:hint="eastAsia"/>
          <w:b/>
        </w:rPr>
        <w:t>矩阵乘法模块中使用到的</w:t>
      </w:r>
      <w:r w:rsidR="00FA1A6E">
        <w:rPr>
          <w:rFonts w:ascii="Calibri" w:eastAsia="宋体" w:hAnsi="Calibri" w:hint="eastAsia"/>
          <w:b/>
        </w:rPr>
        <w:t>IP</w:t>
      </w:r>
      <w:r w:rsidR="000E0663">
        <w:rPr>
          <w:rFonts w:ascii="Calibri" w:eastAsia="宋体" w:hAnsi="Calibri" w:hint="eastAsia"/>
          <w:b/>
        </w:rPr>
        <w:t>核</w:t>
      </w:r>
      <w:r w:rsidR="000B479A">
        <w:rPr>
          <w:rFonts w:ascii="Calibri" w:eastAsia="宋体" w:hAnsi="Calibri" w:hint="eastAsia"/>
          <w:b/>
        </w:rPr>
        <w:t>（左图：</w:t>
      </w:r>
      <w:r w:rsidR="000B479A">
        <w:rPr>
          <w:rFonts w:ascii="Calibri" w:eastAsia="宋体" w:hAnsi="Calibri" w:hint="eastAsia"/>
          <w:b/>
        </w:rPr>
        <w:t>FIFO</w:t>
      </w:r>
      <w:r w:rsidR="000B479A">
        <w:rPr>
          <w:rFonts w:ascii="Calibri" w:eastAsia="宋体" w:hAnsi="Calibri" w:hint="eastAsia"/>
          <w:b/>
        </w:rPr>
        <w:t>，右图：</w:t>
      </w:r>
      <w:r w:rsidR="000B479A">
        <w:rPr>
          <w:rFonts w:ascii="Calibri" w:eastAsia="宋体" w:hAnsi="Calibri" w:hint="eastAsia"/>
          <w:b/>
        </w:rPr>
        <w:t>BRAM</w:t>
      </w:r>
      <w:r w:rsidR="000B479A">
        <w:rPr>
          <w:rFonts w:ascii="Calibri" w:eastAsia="宋体" w:hAnsi="Calibri" w:hint="eastAsia"/>
          <w:b/>
        </w:rPr>
        <w:t>）</w:t>
      </w:r>
    </w:p>
    <w:p w14:paraId="763102D4" w14:textId="3587965D" w:rsidR="00D612E6" w:rsidRPr="003C491A" w:rsidRDefault="00181918" w:rsidP="00A31915">
      <w:r>
        <w:tab/>
      </w:r>
      <w:r w:rsidR="00D060C7">
        <w:rPr>
          <w:rFonts w:hint="eastAsia"/>
        </w:rPr>
        <w:t>关于</w:t>
      </w:r>
      <w:r w:rsidR="003B23A5">
        <w:rPr>
          <w:rFonts w:hint="eastAsia"/>
        </w:rPr>
        <w:t>它</w:t>
      </w:r>
      <w:r w:rsidR="00D060C7">
        <w:rPr>
          <w:rFonts w:hint="eastAsia"/>
        </w:rPr>
        <w:t>们的使用，网上很容易找到介绍，此处不再赘述。</w:t>
      </w:r>
    </w:p>
    <w:p w14:paraId="23F25CBB" w14:textId="677468DD" w:rsidR="00761B73" w:rsidRPr="00761B73" w:rsidRDefault="00761B73" w:rsidP="001C7B5A">
      <w:pPr>
        <w:pStyle w:val="Heading3"/>
      </w:pPr>
      <w:r>
        <w:rPr>
          <w:rFonts w:hint="eastAsia"/>
        </w:rPr>
        <w:t>4</w:t>
      </w:r>
      <w:r>
        <w:t xml:space="preserve">.2.2 </w:t>
      </w:r>
      <w:r>
        <w:rPr>
          <w:rFonts w:hint="eastAsia"/>
        </w:rPr>
        <w:t>仿真</w:t>
      </w:r>
    </w:p>
    <w:p w14:paraId="4295562E" w14:textId="1AA07912" w:rsidR="00756B3A" w:rsidRDefault="00846860" w:rsidP="001C7B5A">
      <w:pPr>
        <w:pStyle w:val="Heading4"/>
      </w:pPr>
      <w:r>
        <w:t xml:space="preserve">4.2.2.1 </w:t>
      </w:r>
      <w:r>
        <w:rPr>
          <w:rFonts w:hint="eastAsia"/>
        </w:rPr>
        <w:t>仿真器的选择</w:t>
      </w:r>
    </w:p>
    <w:p w14:paraId="19516D00" w14:textId="669B5B6F" w:rsidR="00846860" w:rsidRDefault="003B5BB8" w:rsidP="00846860">
      <w:r>
        <w:tab/>
      </w:r>
      <w:r w:rsidR="00864E56">
        <w:rPr>
          <w:rFonts w:hint="eastAsia"/>
        </w:rPr>
        <w:t>在</w:t>
      </w:r>
      <w:r w:rsidR="00864E56">
        <w:rPr>
          <w:rFonts w:hint="eastAsia"/>
        </w:rPr>
        <w:t>lab</w:t>
      </w:r>
      <w:r w:rsidR="00864E56">
        <w:t>3</w:t>
      </w:r>
      <w:r w:rsidR="00864E56">
        <w:rPr>
          <w:rFonts w:hint="eastAsia"/>
        </w:rPr>
        <w:t>中，使用了</w:t>
      </w:r>
      <w:r w:rsidR="00864E56">
        <w:rPr>
          <w:rFonts w:hint="eastAsia"/>
        </w:rPr>
        <w:t>Vivado</w:t>
      </w:r>
      <w:r w:rsidR="00864E56">
        <w:rPr>
          <w:rFonts w:hint="eastAsia"/>
        </w:rPr>
        <w:t>自带的仿真器。</w:t>
      </w:r>
      <w:r w:rsidR="0038231F">
        <w:rPr>
          <w:rFonts w:hint="eastAsia"/>
        </w:rPr>
        <w:t>在菜单栏</w:t>
      </w:r>
      <w:r w:rsidR="0038231F">
        <w:rPr>
          <w:rFonts w:hint="eastAsia"/>
        </w:rPr>
        <w:t>-</w:t>
      </w:r>
      <w:r w:rsidR="0038231F">
        <w:t>&gt;</w:t>
      </w:r>
      <w:r w:rsidR="0038231F">
        <w:rPr>
          <w:rFonts w:hint="eastAsia"/>
        </w:rPr>
        <w:t>Tools</w:t>
      </w:r>
      <w:r w:rsidR="0038231F">
        <w:t>-&gt;Settings-&gt;Simulation-&gt;Target simulator</w:t>
      </w:r>
      <w:r w:rsidR="0038231F">
        <w:rPr>
          <w:rFonts w:hint="eastAsia"/>
        </w:rPr>
        <w:t>中可以选择其他仿真器。</w:t>
      </w:r>
    </w:p>
    <w:p w14:paraId="710F8DC8" w14:textId="4D8FCAAC" w:rsidR="00CB4B71" w:rsidRDefault="00910B52" w:rsidP="00305E24">
      <w:pPr>
        <w:jc w:val="center"/>
      </w:pPr>
      <w:r w:rsidRPr="00910B52">
        <w:rPr>
          <w:noProof/>
        </w:rPr>
        <w:lastRenderedPageBreak/>
        <w:drawing>
          <wp:inline distT="0" distB="0" distL="0" distR="0" wp14:anchorId="3948CF26" wp14:editId="44901F14">
            <wp:extent cx="3582536" cy="156430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06940" cy="157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931BC" w14:textId="4DFC8435" w:rsidR="005B439D" w:rsidRPr="00E47631" w:rsidRDefault="005B439D" w:rsidP="005B439D">
      <w:pPr>
        <w:pStyle w:val="Caption"/>
        <w:jc w:val="center"/>
        <w:rPr>
          <w:rFonts w:ascii="Calibri" w:eastAsia="宋体" w:hAnsi="Calibri"/>
          <w:b/>
        </w:rPr>
      </w:pPr>
      <w:r w:rsidRPr="00E47631">
        <w:rPr>
          <w:rFonts w:ascii="Calibri" w:eastAsia="宋体" w:hAnsi="Calibri" w:hint="eastAsia"/>
          <w:b/>
        </w:rPr>
        <w:t>图</w:t>
      </w:r>
      <w:r w:rsidRPr="00E47631">
        <w:rPr>
          <w:rFonts w:ascii="Calibri" w:eastAsia="宋体" w:hAnsi="Calibri" w:hint="eastAsia"/>
          <w:b/>
        </w:rPr>
        <w:t xml:space="preserve"> </w:t>
      </w:r>
      <w:r w:rsidRPr="00E47631">
        <w:rPr>
          <w:rFonts w:ascii="Calibri" w:eastAsia="宋体" w:hAnsi="Calibri"/>
          <w:b/>
        </w:rPr>
        <w:fldChar w:fldCharType="begin"/>
      </w:r>
      <w:r w:rsidRPr="00E47631">
        <w:rPr>
          <w:rFonts w:ascii="Calibri" w:eastAsia="宋体" w:hAnsi="Calibri"/>
          <w:b/>
        </w:rPr>
        <w:instrText xml:space="preserve"> </w:instrText>
      </w:r>
      <w:r w:rsidRPr="00E47631">
        <w:rPr>
          <w:rFonts w:ascii="Calibri" w:eastAsia="宋体" w:hAnsi="Calibri" w:hint="eastAsia"/>
          <w:b/>
        </w:rPr>
        <w:instrText xml:space="preserve">SEQ </w:instrText>
      </w:r>
      <w:r w:rsidRPr="00E47631">
        <w:rPr>
          <w:rFonts w:ascii="Calibri" w:eastAsia="宋体" w:hAnsi="Calibri" w:hint="eastAsia"/>
          <w:b/>
        </w:rPr>
        <w:instrText>图</w:instrText>
      </w:r>
      <w:r w:rsidRPr="00E47631">
        <w:rPr>
          <w:rFonts w:ascii="Calibri" w:eastAsia="宋体" w:hAnsi="Calibri" w:hint="eastAsia"/>
          <w:b/>
        </w:rPr>
        <w:instrText xml:space="preserve"> \* ARABIC</w:instrText>
      </w:r>
      <w:r w:rsidRPr="00E47631">
        <w:rPr>
          <w:rFonts w:ascii="Calibri" w:eastAsia="宋体" w:hAnsi="Calibri"/>
          <w:b/>
        </w:rPr>
        <w:instrText xml:space="preserve"> </w:instrText>
      </w:r>
      <w:r w:rsidRPr="00E47631">
        <w:rPr>
          <w:rFonts w:ascii="Calibri" w:eastAsia="宋体" w:hAnsi="Calibri"/>
          <w:b/>
        </w:rPr>
        <w:fldChar w:fldCharType="separate"/>
      </w:r>
      <w:r w:rsidR="00507F91">
        <w:rPr>
          <w:rFonts w:ascii="Calibri" w:eastAsia="宋体" w:hAnsi="Calibri"/>
          <w:b/>
          <w:noProof/>
        </w:rPr>
        <w:t>7</w:t>
      </w:r>
      <w:r w:rsidRPr="00E47631">
        <w:rPr>
          <w:rFonts w:ascii="Calibri" w:eastAsia="宋体" w:hAnsi="Calibri"/>
          <w:b/>
        </w:rPr>
        <w:fldChar w:fldCharType="end"/>
      </w:r>
      <w:r w:rsidR="00A603D4">
        <w:rPr>
          <w:rFonts w:ascii="Calibri" w:eastAsia="宋体" w:hAnsi="Calibri"/>
          <w:b/>
        </w:rPr>
        <w:t xml:space="preserve"> </w:t>
      </w:r>
      <w:r w:rsidR="00D17A2C">
        <w:rPr>
          <w:rFonts w:ascii="Calibri" w:eastAsia="宋体" w:hAnsi="Calibri" w:hint="eastAsia"/>
          <w:b/>
        </w:rPr>
        <w:t>Vivado</w:t>
      </w:r>
      <w:r w:rsidR="00D17A2C">
        <w:rPr>
          <w:rFonts w:ascii="Calibri" w:eastAsia="宋体" w:hAnsi="Calibri" w:hint="eastAsia"/>
          <w:b/>
        </w:rPr>
        <w:t>中仿真器的选择</w:t>
      </w:r>
    </w:p>
    <w:p w14:paraId="205F082C" w14:textId="4734A1DA" w:rsidR="005B439D" w:rsidRPr="00D17A2C" w:rsidRDefault="00272164" w:rsidP="00A603D4">
      <w:r>
        <w:tab/>
      </w:r>
      <w:r w:rsidR="00AA7674">
        <w:rPr>
          <w:rFonts w:hint="eastAsia"/>
        </w:rPr>
        <w:t>使用其他仿真器，同时需要在菜单栏</w:t>
      </w:r>
      <w:r w:rsidR="00AA7674">
        <w:rPr>
          <w:rFonts w:hint="eastAsia"/>
        </w:rPr>
        <w:t>-</w:t>
      </w:r>
      <w:r w:rsidR="00AA7674">
        <w:t>&gt;</w:t>
      </w:r>
      <w:r w:rsidR="00AA7674">
        <w:rPr>
          <w:rFonts w:hint="eastAsia"/>
        </w:rPr>
        <w:t>Tools</w:t>
      </w:r>
      <w:r w:rsidR="00AA7674">
        <w:t>-&gt;Settings-&gt;3rd Party Simulators</w:t>
      </w:r>
      <w:r w:rsidR="00AA7674">
        <w:rPr>
          <w:rFonts w:hint="eastAsia"/>
        </w:rPr>
        <w:t>中选择安装目录以及对应的编译库路径</w:t>
      </w:r>
      <w:r w:rsidR="00B93505">
        <w:rPr>
          <w:rFonts w:hint="eastAsia"/>
        </w:rPr>
        <w:t>。</w:t>
      </w:r>
    </w:p>
    <w:p w14:paraId="4EBD4D19" w14:textId="159BB87A" w:rsidR="00CB4B71" w:rsidRDefault="00B23A6C" w:rsidP="00B23A6C">
      <w:pPr>
        <w:jc w:val="center"/>
      </w:pPr>
      <w:r>
        <w:rPr>
          <w:noProof/>
        </w:rPr>
        <w:drawing>
          <wp:inline distT="0" distB="0" distL="0" distR="0" wp14:anchorId="68C649CD" wp14:editId="4301D2DD">
            <wp:extent cx="3172939" cy="2871670"/>
            <wp:effectExtent l="0" t="0" r="889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91611" cy="2888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0F07AD" w14:textId="7529102C" w:rsidR="00604225" w:rsidRPr="00E47631" w:rsidRDefault="00604225" w:rsidP="00604225">
      <w:pPr>
        <w:pStyle w:val="Caption"/>
        <w:jc w:val="center"/>
        <w:rPr>
          <w:rFonts w:ascii="Calibri" w:eastAsia="宋体" w:hAnsi="Calibri"/>
          <w:b/>
        </w:rPr>
      </w:pPr>
      <w:r w:rsidRPr="00E47631">
        <w:rPr>
          <w:rFonts w:ascii="Calibri" w:eastAsia="宋体" w:hAnsi="Calibri" w:hint="eastAsia"/>
          <w:b/>
        </w:rPr>
        <w:t>图</w:t>
      </w:r>
      <w:r w:rsidRPr="00E47631">
        <w:rPr>
          <w:rFonts w:ascii="Calibri" w:eastAsia="宋体" w:hAnsi="Calibri" w:hint="eastAsia"/>
          <w:b/>
        </w:rPr>
        <w:t xml:space="preserve"> </w:t>
      </w:r>
      <w:r w:rsidRPr="00E47631">
        <w:rPr>
          <w:rFonts w:ascii="Calibri" w:eastAsia="宋体" w:hAnsi="Calibri"/>
          <w:b/>
        </w:rPr>
        <w:fldChar w:fldCharType="begin"/>
      </w:r>
      <w:r w:rsidRPr="00E47631">
        <w:rPr>
          <w:rFonts w:ascii="Calibri" w:eastAsia="宋体" w:hAnsi="Calibri"/>
          <w:b/>
        </w:rPr>
        <w:instrText xml:space="preserve"> </w:instrText>
      </w:r>
      <w:r w:rsidRPr="00E47631">
        <w:rPr>
          <w:rFonts w:ascii="Calibri" w:eastAsia="宋体" w:hAnsi="Calibri" w:hint="eastAsia"/>
          <w:b/>
        </w:rPr>
        <w:instrText xml:space="preserve">SEQ </w:instrText>
      </w:r>
      <w:r w:rsidRPr="00E47631">
        <w:rPr>
          <w:rFonts w:ascii="Calibri" w:eastAsia="宋体" w:hAnsi="Calibri" w:hint="eastAsia"/>
          <w:b/>
        </w:rPr>
        <w:instrText>图</w:instrText>
      </w:r>
      <w:r w:rsidRPr="00E47631">
        <w:rPr>
          <w:rFonts w:ascii="Calibri" w:eastAsia="宋体" w:hAnsi="Calibri" w:hint="eastAsia"/>
          <w:b/>
        </w:rPr>
        <w:instrText xml:space="preserve"> \* ARABIC</w:instrText>
      </w:r>
      <w:r w:rsidRPr="00E47631">
        <w:rPr>
          <w:rFonts w:ascii="Calibri" w:eastAsia="宋体" w:hAnsi="Calibri"/>
          <w:b/>
        </w:rPr>
        <w:instrText xml:space="preserve"> </w:instrText>
      </w:r>
      <w:r w:rsidRPr="00E47631">
        <w:rPr>
          <w:rFonts w:ascii="Calibri" w:eastAsia="宋体" w:hAnsi="Calibri"/>
          <w:b/>
        </w:rPr>
        <w:fldChar w:fldCharType="separate"/>
      </w:r>
      <w:r w:rsidR="00507F91">
        <w:rPr>
          <w:rFonts w:ascii="Calibri" w:eastAsia="宋体" w:hAnsi="Calibri"/>
          <w:b/>
          <w:noProof/>
        </w:rPr>
        <w:t>8</w:t>
      </w:r>
      <w:r w:rsidRPr="00E47631">
        <w:rPr>
          <w:rFonts w:ascii="Calibri" w:eastAsia="宋体" w:hAnsi="Calibri"/>
          <w:b/>
        </w:rPr>
        <w:fldChar w:fldCharType="end"/>
      </w:r>
      <w:r>
        <w:rPr>
          <w:rFonts w:ascii="Calibri" w:eastAsia="宋体" w:hAnsi="Calibri"/>
          <w:b/>
        </w:rPr>
        <w:t xml:space="preserve"> </w:t>
      </w:r>
      <w:r>
        <w:rPr>
          <w:rFonts w:ascii="Calibri" w:eastAsia="宋体" w:hAnsi="Calibri" w:hint="eastAsia"/>
          <w:b/>
        </w:rPr>
        <w:t>Vivado</w:t>
      </w:r>
      <w:r w:rsidR="009E091A">
        <w:rPr>
          <w:rFonts w:ascii="Calibri" w:eastAsia="宋体" w:hAnsi="Calibri" w:hint="eastAsia"/>
          <w:b/>
        </w:rPr>
        <w:t>中</w:t>
      </w:r>
      <w:r w:rsidR="00834717">
        <w:rPr>
          <w:rFonts w:ascii="Calibri" w:eastAsia="宋体" w:hAnsi="Calibri" w:hint="eastAsia"/>
          <w:b/>
        </w:rPr>
        <w:t>第三</w:t>
      </w:r>
      <w:r w:rsidR="002D1629">
        <w:rPr>
          <w:rFonts w:ascii="Calibri" w:eastAsia="宋体" w:hAnsi="Calibri" w:hint="eastAsia"/>
          <w:b/>
        </w:rPr>
        <w:t>方仿真器</w:t>
      </w:r>
      <w:r w:rsidR="00834717">
        <w:rPr>
          <w:rFonts w:ascii="Calibri" w:eastAsia="宋体" w:hAnsi="Calibri" w:hint="eastAsia"/>
          <w:b/>
        </w:rPr>
        <w:t>设置</w:t>
      </w:r>
    </w:p>
    <w:p w14:paraId="6F898DA9" w14:textId="63E88FB7" w:rsidR="00CB4B71" w:rsidRDefault="007F2F16" w:rsidP="00846860">
      <w:r>
        <w:tab/>
      </w:r>
      <w:r w:rsidR="00292781">
        <w:rPr>
          <w:rFonts w:hint="eastAsia"/>
        </w:rPr>
        <w:t>第三方仿真器不是必须的</w:t>
      </w:r>
      <w:r w:rsidR="007C1802">
        <w:rPr>
          <w:rFonts w:hint="eastAsia"/>
        </w:rPr>
        <w:t>。</w:t>
      </w:r>
      <w:r w:rsidR="00A4602F">
        <w:rPr>
          <w:rFonts w:hint="eastAsia"/>
        </w:rPr>
        <w:t>如对</w:t>
      </w:r>
      <w:r w:rsidR="00A4602F">
        <w:rPr>
          <w:rFonts w:hint="eastAsia"/>
        </w:rPr>
        <w:t>modelsim</w:t>
      </w:r>
      <w:r w:rsidR="00A4602F">
        <w:rPr>
          <w:rFonts w:hint="eastAsia"/>
        </w:rPr>
        <w:t>仿真器有兴趣，可以搜索“</w:t>
      </w:r>
      <w:r w:rsidR="00A4602F" w:rsidRPr="00A4602F">
        <w:rPr>
          <w:rFonts w:hint="eastAsia"/>
        </w:rPr>
        <w:t>vivado modelsim</w:t>
      </w:r>
      <w:r w:rsidR="00A4602F" w:rsidRPr="00A4602F">
        <w:rPr>
          <w:rFonts w:hint="eastAsia"/>
        </w:rPr>
        <w:t>联合仿真</w:t>
      </w:r>
      <w:r w:rsidR="00A4602F">
        <w:rPr>
          <w:rFonts w:hint="eastAsia"/>
        </w:rPr>
        <w:t>”</w:t>
      </w:r>
      <w:r w:rsidR="008328E9">
        <w:rPr>
          <w:rFonts w:hint="eastAsia"/>
        </w:rPr>
        <w:t>词条</w:t>
      </w:r>
      <w:r w:rsidR="00143AEC">
        <w:rPr>
          <w:rFonts w:hint="eastAsia"/>
        </w:rPr>
        <w:t>。</w:t>
      </w:r>
    </w:p>
    <w:p w14:paraId="0B567692" w14:textId="5E18CA4D" w:rsidR="00CC19A4" w:rsidRDefault="00CC19A4" w:rsidP="00846860">
      <w:r>
        <w:tab/>
      </w:r>
      <w:r>
        <w:rPr>
          <w:rFonts w:hint="eastAsia"/>
        </w:rPr>
        <w:t>但是</w:t>
      </w:r>
      <w:r w:rsidRPr="00525A19">
        <w:rPr>
          <w:rFonts w:hint="eastAsia"/>
          <w:b/>
        </w:rPr>
        <w:t>需要特别注意的是，不同的仿真器对同样的代码可能有不同的解释，</w:t>
      </w:r>
      <w:r w:rsidR="0082321F" w:rsidRPr="00525A19">
        <w:rPr>
          <w:rFonts w:hint="eastAsia"/>
          <w:b/>
        </w:rPr>
        <w:t>尤其是</w:t>
      </w:r>
      <w:r w:rsidR="00D26F10" w:rsidRPr="00525A19">
        <w:rPr>
          <w:rFonts w:hint="eastAsia"/>
          <w:b/>
        </w:rPr>
        <w:t>阻塞赋值和非阻塞赋值</w:t>
      </w:r>
      <w:r w:rsidR="00D26F10">
        <w:rPr>
          <w:rFonts w:hint="eastAsia"/>
        </w:rPr>
        <w:t>。</w:t>
      </w:r>
      <w:r w:rsidR="00BD66BD">
        <w:rPr>
          <w:rFonts w:hint="eastAsia"/>
        </w:rPr>
        <w:t>因此，在写激励文件的时候，需要特别注意</w:t>
      </w:r>
      <w:r w:rsidR="00BD66BD">
        <w:rPr>
          <w:rFonts w:hint="eastAsia"/>
        </w:rPr>
        <w:t>initial</w:t>
      </w:r>
      <w:r w:rsidR="00BD66BD">
        <w:rPr>
          <w:rFonts w:hint="eastAsia"/>
        </w:rPr>
        <w:t>块中的“</w:t>
      </w:r>
      <w:r w:rsidR="00BD66BD">
        <w:rPr>
          <w:rFonts w:hint="eastAsia"/>
        </w:rPr>
        <w:t>=</w:t>
      </w:r>
      <w:r w:rsidR="00BD66BD">
        <w:rPr>
          <w:rFonts w:hint="eastAsia"/>
        </w:rPr>
        <w:t>”和“</w:t>
      </w:r>
      <w:r w:rsidR="00BD66BD">
        <w:rPr>
          <w:rFonts w:hint="eastAsia"/>
        </w:rPr>
        <w:t>&lt;</w:t>
      </w:r>
      <w:r w:rsidR="00BD66BD">
        <w:t>=</w:t>
      </w:r>
      <w:r w:rsidR="00BD66BD">
        <w:rPr>
          <w:rFonts w:hint="eastAsia"/>
        </w:rPr>
        <w:t>”，</w:t>
      </w:r>
      <w:r w:rsidR="00AC4B23">
        <w:rPr>
          <w:rFonts w:hint="eastAsia"/>
        </w:rPr>
        <w:t>它们在不同的仿真器中可能存在不同的解释</w:t>
      </w:r>
      <w:r w:rsidR="00CD47B4">
        <w:rPr>
          <w:rFonts w:hint="eastAsia"/>
        </w:rPr>
        <w:t>，往往表现为</w:t>
      </w:r>
      <w:r w:rsidR="0089058E">
        <w:rPr>
          <w:rFonts w:hint="eastAsia"/>
        </w:rPr>
        <w:t>仿真出来的信号存在一拍的偏差</w:t>
      </w:r>
      <w:r w:rsidR="009C27B2">
        <w:rPr>
          <w:rFonts w:hint="eastAsia"/>
        </w:rPr>
        <w:t>。</w:t>
      </w:r>
    </w:p>
    <w:p w14:paraId="61F33DBB" w14:textId="44229FD9" w:rsidR="00CC19A4" w:rsidRDefault="005D5064" w:rsidP="00846860">
      <w:r>
        <w:tab/>
      </w:r>
      <w:r>
        <w:rPr>
          <w:rFonts w:hint="eastAsia"/>
        </w:rPr>
        <w:t>例如，</w:t>
      </w:r>
      <w:r w:rsidR="000A75EF">
        <w:rPr>
          <w:rFonts w:hint="eastAsia"/>
        </w:rPr>
        <w:t>在</w:t>
      </w:r>
      <w:r w:rsidR="000A75EF">
        <w:rPr>
          <w:rFonts w:hint="eastAsia"/>
        </w:rPr>
        <w:t>initial</w:t>
      </w:r>
      <w:r w:rsidR="000A75EF">
        <w:rPr>
          <w:rFonts w:hint="eastAsia"/>
        </w:rPr>
        <w:t>块中使用“</w:t>
      </w:r>
      <w:r w:rsidR="000A75EF">
        <w:rPr>
          <w:rFonts w:hint="eastAsia"/>
        </w:rPr>
        <w:t>=</w:t>
      </w:r>
      <w:r w:rsidR="000A75EF">
        <w:rPr>
          <w:rFonts w:hint="eastAsia"/>
        </w:rPr>
        <w:t>”时</w:t>
      </w:r>
      <w:r w:rsidR="00E16E63">
        <w:rPr>
          <w:rFonts w:hint="eastAsia"/>
        </w:rPr>
        <w:t>，注意图中的</w:t>
      </w:r>
      <w:r w:rsidR="00E16E63">
        <w:rPr>
          <w:rFonts w:hint="eastAsia"/>
        </w:rPr>
        <w:t>FM</w:t>
      </w:r>
      <w:r w:rsidR="00E16E63">
        <w:t>_reg_valid</w:t>
      </w:r>
      <w:r w:rsidR="00E16E63">
        <w:rPr>
          <w:rFonts w:hint="eastAsia"/>
        </w:rPr>
        <w:t>信号</w:t>
      </w:r>
      <w:r w:rsidR="00D11D1E">
        <w:rPr>
          <w:rFonts w:hint="eastAsia"/>
        </w:rPr>
        <w:t>：</w:t>
      </w:r>
    </w:p>
    <w:p w14:paraId="353970D5" w14:textId="77777777" w:rsidR="000C1C01" w:rsidRDefault="000A75EF" w:rsidP="000C1C01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E03ABB0" wp14:editId="5B213163">
            <wp:extent cx="5274310" cy="34163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C40CA" w14:textId="56B1B4E1" w:rsidR="001A50DF" w:rsidRPr="00F5321E" w:rsidRDefault="000C1C01" w:rsidP="000C1C01">
      <w:pPr>
        <w:pStyle w:val="Caption"/>
        <w:jc w:val="center"/>
        <w:rPr>
          <w:rFonts w:ascii="Calibri" w:eastAsia="宋体" w:hAnsi="Calibri"/>
          <w:b/>
        </w:rPr>
      </w:pPr>
      <w:r w:rsidRPr="00F5321E">
        <w:rPr>
          <w:rFonts w:ascii="Calibri" w:eastAsia="宋体" w:hAnsi="Calibri" w:hint="eastAsia"/>
          <w:b/>
        </w:rPr>
        <w:t>图</w:t>
      </w:r>
      <w:r w:rsidRPr="00F5321E">
        <w:rPr>
          <w:rFonts w:ascii="Calibri" w:eastAsia="宋体" w:hAnsi="Calibri" w:hint="eastAsia"/>
          <w:b/>
        </w:rPr>
        <w:t xml:space="preserve"> </w:t>
      </w:r>
      <w:r w:rsidRPr="00F5321E">
        <w:rPr>
          <w:rFonts w:ascii="Calibri" w:eastAsia="宋体" w:hAnsi="Calibri"/>
          <w:b/>
        </w:rPr>
        <w:fldChar w:fldCharType="begin"/>
      </w:r>
      <w:r w:rsidRPr="00F5321E">
        <w:rPr>
          <w:rFonts w:ascii="Calibri" w:eastAsia="宋体" w:hAnsi="Calibri"/>
          <w:b/>
        </w:rPr>
        <w:instrText xml:space="preserve"> </w:instrText>
      </w:r>
      <w:r w:rsidRPr="00F5321E">
        <w:rPr>
          <w:rFonts w:ascii="Calibri" w:eastAsia="宋体" w:hAnsi="Calibri" w:hint="eastAsia"/>
          <w:b/>
        </w:rPr>
        <w:instrText xml:space="preserve">SEQ </w:instrText>
      </w:r>
      <w:r w:rsidRPr="00F5321E">
        <w:rPr>
          <w:rFonts w:ascii="Calibri" w:eastAsia="宋体" w:hAnsi="Calibri" w:hint="eastAsia"/>
          <w:b/>
        </w:rPr>
        <w:instrText>图</w:instrText>
      </w:r>
      <w:r w:rsidRPr="00F5321E">
        <w:rPr>
          <w:rFonts w:ascii="Calibri" w:eastAsia="宋体" w:hAnsi="Calibri" w:hint="eastAsia"/>
          <w:b/>
        </w:rPr>
        <w:instrText xml:space="preserve"> \* ARABIC</w:instrText>
      </w:r>
      <w:r w:rsidRPr="00F5321E">
        <w:rPr>
          <w:rFonts w:ascii="Calibri" w:eastAsia="宋体" w:hAnsi="Calibri"/>
          <w:b/>
        </w:rPr>
        <w:instrText xml:space="preserve"> </w:instrText>
      </w:r>
      <w:r w:rsidRPr="00F5321E">
        <w:rPr>
          <w:rFonts w:ascii="Calibri" w:eastAsia="宋体" w:hAnsi="Calibri"/>
          <w:b/>
        </w:rPr>
        <w:fldChar w:fldCharType="separate"/>
      </w:r>
      <w:r w:rsidR="00507F91">
        <w:rPr>
          <w:rFonts w:ascii="Calibri" w:eastAsia="宋体" w:hAnsi="Calibri"/>
          <w:b/>
          <w:noProof/>
        </w:rPr>
        <w:t>9</w:t>
      </w:r>
      <w:r w:rsidRPr="00F5321E">
        <w:rPr>
          <w:rFonts w:ascii="Calibri" w:eastAsia="宋体" w:hAnsi="Calibri"/>
          <w:b/>
        </w:rPr>
        <w:fldChar w:fldCharType="end"/>
      </w:r>
      <w:r w:rsidRPr="00F5321E">
        <w:rPr>
          <w:rFonts w:ascii="Calibri" w:eastAsia="宋体" w:hAnsi="Calibri"/>
          <w:b/>
        </w:rPr>
        <w:t xml:space="preserve"> </w:t>
      </w:r>
      <w:r w:rsidRPr="00F5321E">
        <w:rPr>
          <w:rFonts w:ascii="Calibri" w:eastAsia="宋体" w:hAnsi="Calibri" w:hint="eastAsia"/>
          <w:b/>
        </w:rPr>
        <w:t>FM_reg_valid</w:t>
      </w:r>
      <w:r w:rsidRPr="00F5321E">
        <w:rPr>
          <w:rFonts w:ascii="Calibri" w:eastAsia="宋体" w:hAnsi="Calibri" w:hint="eastAsia"/>
          <w:b/>
        </w:rPr>
        <w:t>在</w:t>
      </w:r>
      <w:r w:rsidRPr="00F5321E">
        <w:rPr>
          <w:rFonts w:ascii="Calibri" w:eastAsia="宋体" w:hAnsi="Calibri" w:hint="eastAsia"/>
          <w:b/>
        </w:rPr>
        <w:t>initial</w:t>
      </w:r>
      <w:r w:rsidRPr="00F5321E">
        <w:rPr>
          <w:rFonts w:ascii="Calibri" w:eastAsia="宋体" w:hAnsi="Calibri" w:hint="eastAsia"/>
          <w:b/>
        </w:rPr>
        <w:t>中使用“</w:t>
      </w:r>
      <w:r w:rsidRPr="00F5321E">
        <w:rPr>
          <w:rFonts w:ascii="Calibri" w:eastAsia="宋体" w:hAnsi="Calibri" w:hint="eastAsia"/>
          <w:b/>
        </w:rPr>
        <w:t>=</w:t>
      </w:r>
      <w:r w:rsidRPr="00F5321E">
        <w:rPr>
          <w:rFonts w:ascii="Calibri" w:eastAsia="宋体" w:hAnsi="Calibri" w:hint="eastAsia"/>
          <w:b/>
        </w:rPr>
        <w:t>”</w:t>
      </w:r>
    </w:p>
    <w:p w14:paraId="69024148" w14:textId="77777777" w:rsidR="00845680" w:rsidRDefault="002607CC" w:rsidP="00845680">
      <w:pPr>
        <w:keepNext/>
        <w:jc w:val="center"/>
      </w:pPr>
      <w:r>
        <w:rPr>
          <w:noProof/>
        </w:rPr>
        <w:drawing>
          <wp:inline distT="0" distB="0" distL="0" distR="0" wp14:anchorId="30BF2F76" wp14:editId="37E5032D">
            <wp:extent cx="2985025" cy="957927"/>
            <wp:effectExtent l="0" t="0" r="635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49808" cy="978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F87CDD" w14:textId="54360D22" w:rsidR="001A50DF" w:rsidRPr="00F5321E" w:rsidRDefault="00845680" w:rsidP="00845680">
      <w:pPr>
        <w:pStyle w:val="Caption"/>
        <w:jc w:val="center"/>
        <w:rPr>
          <w:rFonts w:ascii="Calibri" w:eastAsia="宋体" w:hAnsi="Calibri"/>
          <w:b/>
        </w:rPr>
      </w:pPr>
      <w:r w:rsidRPr="00F5321E">
        <w:rPr>
          <w:rFonts w:ascii="Calibri" w:eastAsia="宋体" w:hAnsi="Calibri" w:hint="eastAsia"/>
          <w:b/>
        </w:rPr>
        <w:t>图</w:t>
      </w:r>
      <w:r w:rsidRPr="00F5321E">
        <w:rPr>
          <w:rFonts w:ascii="Calibri" w:eastAsia="宋体" w:hAnsi="Calibri" w:hint="eastAsia"/>
          <w:b/>
        </w:rPr>
        <w:t xml:space="preserve"> </w:t>
      </w:r>
      <w:r w:rsidRPr="00F5321E">
        <w:rPr>
          <w:rFonts w:ascii="Calibri" w:eastAsia="宋体" w:hAnsi="Calibri"/>
          <w:b/>
        </w:rPr>
        <w:fldChar w:fldCharType="begin"/>
      </w:r>
      <w:r w:rsidRPr="00F5321E">
        <w:rPr>
          <w:rFonts w:ascii="Calibri" w:eastAsia="宋体" w:hAnsi="Calibri"/>
          <w:b/>
        </w:rPr>
        <w:instrText xml:space="preserve"> </w:instrText>
      </w:r>
      <w:r w:rsidRPr="00F5321E">
        <w:rPr>
          <w:rFonts w:ascii="Calibri" w:eastAsia="宋体" w:hAnsi="Calibri" w:hint="eastAsia"/>
          <w:b/>
        </w:rPr>
        <w:instrText xml:space="preserve">SEQ </w:instrText>
      </w:r>
      <w:r w:rsidRPr="00F5321E">
        <w:rPr>
          <w:rFonts w:ascii="Calibri" w:eastAsia="宋体" w:hAnsi="Calibri" w:hint="eastAsia"/>
          <w:b/>
        </w:rPr>
        <w:instrText>图</w:instrText>
      </w:r>
      <w:r w:rsidRPr="00F5321E">
        <w:rPr>
          <w:rFonts w:ascii="Calibri" w:eastAsia="宋体" w:hAnsi="Calibri" w:hint="eastAsia"/>
          <w:b/>
        </w:rPr>
        <w:instrText xml:space="preserve"> \* ARABIC</w:instrText>
      </w:r>
      <w:r w:rsidRPr="00F5321E">
        <w:rPr>
          <w:rFonts w:ascii="Calibri" w:eastAsia="宋体" w:hAnsi="Calibri"/>
          <w:b/>
        </w:rPr>
        <w:instrText xml:space="preserve"> </w:instrText>
      </w:r>
      <w:r w:rsidRPr="00F5321E">
        <w:rPr>
          <w:rFonts w:ascii="Calibri" w:eastAsia="宋体" w:hAnsi="Calibri"/>
          <w:b/>
        </w:rPr>
        <w:fldChar w:fldCharType="separate"/>
      </w:r>
      <w:r w:rsidR="00507F91">
        <w:rPr>
          <w:rFonts w:ascii="Calibri" w:eastAsia="宋体" w:hAnsi="Calibri"/>
          <w:b/>
          <w:noProof/>
        </w:rPr>
        <w:t>10</w:t>
      </w:r>
      <w:r w:rsidRPr="00F5321E">
        <w:rPr>
          <w:rFonts w:ascii="Calibri" w:eastAsia="宋体" w:hAnsi="Calibri"/>
          <w:b/>
        </w:rPr>
        <w:fldChar w:fldCharType="end"/>
      </w:r>
      <w:r w:rsidRPr="00F5321E">
        <w:rPr>
          <w:rFonts w:ascii="Calibri" w:eastAsia="宋体" w:hAnsi="Calibri"/>
          <w:b/>
        </w:rPr>
        <w:t xml:space="preserve"> </w:t>
      </w:r>
      <w:r w:rsidRPr="00F5321E">
        <w:rPr>
          <w:rFonts w:ascii="Calibri" w:eastAsia="宋体" w:hAnsi="Calibri" w:hint="eastAsia"/>
          <w:b/>
        </w:rPr>
        <w:t>将</w:t>
      </w:r>
      <w:r w:rsidRPr="00F5321E">
        <w:rPr>
          <w:rFonts w:ascii="Calibri" w:eastAsia="宋体" w:hAnsi="Calibri" w:hint="eastAsia"/>
          <w:b/>
        </w:rPr>
        <w:t>FM_</w:t>
      </w:r>
      <w:r w:rsidRPr="00F5321E">
        <w:rPr>
          <w:rFonts w:ascii="Calibri" w:eastAsia="宋体" w:hAnsi="Calibri"/>
          <w:b/>
        </w:rPr>
        <w:t>reg_valid</w:t>
      </w:r>
      <w:r w:rsidRPr="00F5321E">
        <w:rPr>
          <w:rFonts w:ascii="Calibri" w:eastAsia="宋体" w:hAnsi="Calibri" w:hint="eastAsia"/>
          <w:b/>
        </w:rPr>
        <w:t>打拍</w:t>
      </w:r>
    </w:p>
    <w:p w14:paraId="05C3856F" w14:textId="77777777" w:rsidR="00845680" w:rsidRDefault="00F80E21" w:rsidP="00845680">
      <w:pPr>
        <w:keepNext/>
      </w:pPr>
      <w:r>
        <w:rPr>
          <w:noProof/>
        </w:rPr>
        <w:drawing>
          <wp:inline distT="0" distB="0" distL="0" distR="0" wp14:anchorId="509AD6E2" wp14:editId="1817C117">
            <wp:extent cx="5274310" cy="130429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50FE9E" w14:textId="29E55F98" w:rsidR="003E6285" w:rsidRPr="00F5321E" w:rsidRDefault="00845680" w:rsidP="009F2A0A">
      <w:pPr>
        <w:pStyle w:val="Caption"/>
        <w:jc w:val="center"/>
        <w:rPr>
          <w:rFonts w:ascii="Calibri" w:eastAsia="宋体" w:hAnsi="Calibri"/>
          <w:b/>
        </w:rPr>
      </w:pPr>
      <w:r w:rsidRPr="00F5321E">
        <w:rPr>
          <w:rFonts w:ascii="Calibri" w:eastAsia="宋体" w:hAnsi="Calibri" w:hint="eastAsia"/>
          <w:b/>
        </w:rPr>
        <w:t>图</w:t>
      </w:r>
      <w:r w:rsidRPr="00F5321E">
        <w:rPr>
          <w:rFonts w:ascii="Calibri" w:eastAsia="宋体" w:hAnsi="Calibri" w:hint="eastAsia"/>
          <w:b/>
        </w:rPr>
        <w:t xml:space="preserve"> </w:t>
      </w:r>
      <w:r w:rsidRPr="00F5321E">
        <w:rPr>
          <w:rFonts w:ascii="Calibri" w:eastAsia="宋体" w:hAnsi="Calibri"/>
          <w:b/>
        </w:rPr>
        <w:fldChar w:fldCharType="begin"/>
      </w:r>
      <w:r w:rsidRPr="00F5321E">
        <w:rPr>
          <w:rFonts w:ascii="Calibri" w:eastAsia="宋体" w:hAnsi="Calibri"/>
          <w:b/>
        </w:rPr>
        <w:instrText xml:space="preserve"> </w:instrText>
      </w:r>
      <w:r w:rsidRPr="00F5321E">
        <w:rPr>
          <w:rFonts w:ascii="Calibri" w:eastAsia="宋体" w:hAnsi="Calibri" w:hint="eastAsia"/>
          <w:b/>
        </w:rPr>
        <w:instrText xml:space="preserve">SEQ </w:instrText>
      </w:r>
      <w:r w:rsidRPr="00F5321E">
        <w:rPr>
          <w:rFonts w:ascii="Calibri" w:eastAsia="宋体" w:hAnsi="Calibri" w:hint="eastAsia"/>
          <w:b/>
        </w:rPr>
        <w:instrText>图</w:instrText>
      </w:r>
      <w:r w:rsidRPr="00F5321E">
        <w:rPr>
          <w:rFonts w:ascii="Calibri" w:eastAsia="宋体" w:hAnsi="Calibri" w:hint="eastAsia"/>
          <w:b/>
        </w:rPr>
        <w:instrText xml:space="preserve"> \* ARABIC</w:instrText>
      </w:r>
      <w:r w:rsidRPr="00F5321E">
        <w:rPr>
          <w:rFonts w:ascii="Calibri" w:eastAsia="宋体" w:hAnsi="Calibri"/>
          <w:b/>
        </w:rPr>
        <w:instrText xml:space="preserve"> </w:instrText>
      </w:r>
      <w:r w:rsidRPr="00F5321E">
        <w:rPr>
          <w:rFonts w:ascii="Calibri" w:eastAsia="宋体" w:hAnsi="Calibri"/>
          <w:b/>
        </w:rPr>
        <w:fldChar w:fldCharType="separate"/>
      </w:r>
      <w:r w:rsidR="00507F91">
        <w:rPr>
          <w:rFonts w:ascii="Calibri" w:eastAsia="宋体" w:hAnsi="Calibri"/>
          <w:b/>
          <w:noProof/>
        </w:rPr>
        <w:t>11</w:t>
      </w:r>
      <w:r w:rsidRPr="00F5321E">
        <w:rPr>
          <w:rFonts w:ascii="Calibri" w:eastAsia="宋体" w:hAnsi="Calibri"/>
          <w:b/>
        </w:rPr>
        <w:fldChar w:fldCharType="end"/>
      </w:r>
      <w:r w:rsidRPr="00F5321E">
        <w:rPr>
          <w:rFonts w:ascii="Calibri" w:eastAsia="宋体" w:hAnsi="Calibri"/>
          <w:b/>
        </w:rPr>
        <w:t xml:space="preserve"> </w:t>
      </w:r>
      <w:r w:rsidRPr="00F5321E">
        <w:rPr>
          <w:rFonts w:ascii="Calibri" w:eastAsia="宋体" w:hAnsi="Calibri" w:hint="eastAsia"/>
          <w:b/>
        </w:rPr>
        <w:t>Vivado</w:t>
      </w:r>
      <w:r w:rsidRPr="00F5321E">
        <w:rPr>
          <w:rFonts w:ascii="Calibri" w:eastAsia="宋体" w:hAnsi="Calibri" w:hint="eastAsia"/>
          <w:b/>
        </w:rPr>
        <w:t>仿真器结果</w:t>
      </w:r>
    </w:p>
    <w:p w14:paraId="5DD96E25" w14:textId="77777777" w:rsidR="00B62C2B" w:rsidRDefault="003E6285" w:rsidP="00B62C2B">
      <w:pPr>
        <w:keepNext/>
      </w:pPr>
      <w:r>
        <w:rPr>
          <w:noProof/>
        </w:rPr>
        <w:drawing>
          <wp:inline distT="0" distB="0" distL="0" distR="0" wp14:anchorId="0921D77B" wp14:editId="0E345AEF">
            <wp:extent cx="5274310" cy="981710"/>
            <wp:effectExtent l="0" t="0" r="254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B33CE" w14:textId="56FF7CF6" w:rsidR="003E6285" w:rsidRDefault="00B62C2B" w:rsidP="00B62C2B">
      <w:pPr>
        <w:pStyle w:val="Caption"/>
        <w:jc w:val="center"/>
        <w:rPr>
          <w:rFonts w:ascii="Calibri" w:eastAsia="宋体" w:hAnsi="Calibri"/>
          <w:b/>
        </w:rPr>
      </w:pPr>
      <w:r w:rsidRPr="00F5321E">
        <w:rPr>
          <w:rFonts w:ascii="Calibri" w:eastAsia="宋体" w:hAnsi="Calibri" w:hint="eastAsia"/>
          <w:b/>
        </w:rPr>
        <w:t>图</w:t>
      </w:r>
      <w:r w:rsidRPr="00F5321E">
        <w:rPr>
          <w:rFonts w:ascii="Calibri" w:eastAsia="宋体" w:hAnsi="Calibri" w:hint="eastAsia"/>
          <w:b/>
        </w:rPr>
        <w:t xml:space="preserve"> </w:t>
      </w:r>
      <w:r w:rsidRPr="00F5321E">
        <w:rPr>
          <w:rFonts w:ascii="Calibri" w:eastAsia="宋体" w:hAnsi="Calibri"/>
          <w:b/>
        </w:rPr>
        <w:fldChar w:fldCharType="begin"/>
      </w:r>
      <w:r w:rsidRPr="00F5321E">
        <w:rPr>
          <w:rFonts w:ascii="Calibri" w:eastAsia="宋体" w:hAnsi="Calibri"/>
          <w:b/>
        </w:rPr>
        <w:instrText xml:space="preserve"> </w:instrText>
      </w:r>
      <w:r w:rsidRPr="00F5321E">
        <w:rPr>
          <w:rFonts w:ascii="Calibri" w:eastAsia="宋体" w:hAnsi="Calibri" w:hint="eastAsia"/>
          <w:b/>
        </w:rPr>
        <w:instrText xml:space="preserve">SEQ </w:instrText>
      </w:r>
      <w:r w:rsidRPr="00F5321E">
        <w:rPr>
          <w:rFonts w:ascii="Calibri" w:eastAsia="宋体" w:hAnsi="Calibri" w:hint="eastAsia"/>
          <w:b/>
        </w:rPr>
        <w:instrText>图</w:instrText>
      </w:r>
      <w:r w:rsidRPr="00F5321E">
        <w:rPr>
          <w:rFonts w:ascii="Calibri" w:eastAsia="宋体" w:hAnsi="Calibri" w:hint="eastAsia"/>
          <w:b/>
        </w:rPr>
        <w:instrText xml:space="preserve"> \* ARABIC</w:instrText>
      </w:r>
      <w:r w:rsidRPr="00F5321E">
        <w:rPr>
          <w:rFonts w:ascii="Calibri" w:eastAsia="宋体" w:hAnsi="Calibri"/>
          <w:b/>
        </w:rPr>
        <w:instrText xml:space="preserve"> </w:instrText>
      </w:r>
      <w:r w:rsidRPr="00F5321E">
        <w:rPr>
          <w:rFonts w:ascii="Calibri" w:eastAsia="宋体" w:hAnsi="Calibri"/>
          <w:b/>
        </w:rPr>
        <w:fldChar w:fldCharType="separate"/>
      </w:r>
      <w:r w:rsidR="00507F91">
        <w:rPr>
          <w:rFonts w:ascii="Calibri" w:eastAsia="宋体" w:hAnsi="Calibri"/>
          <w:b/>
          <w:noProof/>
        </w:rPr>
        <w:t>12</w:t>
      </w:r>
      <w:r w:rsidRPr="00F5321E">
        <w:rPr>
          <w:rFonts w:ascii="Calibri" w:eastAsia="宋体" w:hAnsi="Calibri"/>
          <w:b/>
        </w:rPr>
        <w:fldChar w:fldCharType="end"/>
      </w:r>
      <w:r w:rsidRPr="00F5321E">
        <w:rPr>
          <w:rFonts w:ascii="Calibri" w:eastAsia="宋体" w:hAnsi="Calibri"/>
          <w:b/>
        </w:rPr>
        <w:t xml:space="preserve"> </w:t>
      </w:r>
      <w:r w:rsidRPr="00F5321E">
        <w:rPr>
          <w:rFonts w:ascii="Calibri" w:eastAsia="宋体" w:hAnsi="Calibri" w:hint="eastAsia"/>
          <w:b/>
        </w:rPr>
        <w:t>modelsim</w:t>
      </w:r>
      <w:r w:rsidRPr="00F5321E">
        <w:rPr>
          <w:rFonts w:ascii="Calibri" w:eastAsia="宋体" w:hAnsi="Calibri" w:hint="eastAsia"/>
          <w:b/>
        </w:rPr>
        <w:t>仿真结果</w:t>
      </w:r>
    </w:p>
    <w:p w14:paraId="3E76D532" w14:textId="45A80468" w:rsidR="00BF62C1" w:rsidRDefault="00BF62C1" w:rsidP="00BF62C1">
      <w:r>
        <w:tab/>
      </w:r>
      <w:r w:rsidR="002460BB">
        <w:rPr>
          <w:rFonts w:hint="eastAsia"/>
        </w:rPr>
        <w:t>可以看到，</w:t>
      </w:r>
      <w:r w:rsidR="005C0CFB">
        <w:rPr>
          <w:rFonts w:hint="eastAsia"/>
        </w:rPr>
        <w:t>两个仿真器对</w:t>
      </w:r>
      <w:r w:rsidR="005C0CFB" w:rsidRPr="005C0CFB">
        <w:rPr>
          <w:rFonts w:hint="eastAsia"/>
        </w:rPr>
        <w:t>阻塞赋值</w:t>
      </w:r>
      <w:r w:rsidR="005C0CFB">
        <w:rPr>
          <w:rFonts w:hint="eastAsia"/>
        </w:rPr>
        <w:t>“</w:t>
      </w:r>
      <w:r w:rsidR="005C0CFB" w:rsidRPr="005C0CFB">
        <w:rPr>
          <w:rFonts w:hint="eastAsia"/>
        </w:rPr>
        <w:t>=</w:t>
      </w:r>
      <w:r w:rsidR="005C0CFB">
        <w:rPr>
          <w:rFonts w:hint="eastAsia"/>
        </w:rPr>
        <w:t>”的</w:t>
      </w:r>
      <w:r w:rsidR="00E92065">
        <w:rPr>
          <w:rFonts w:hint="eastAsia"/>
        </w:rPr>
        <w:t>解释</w:t>
      </w:r>
      <w:r w:rsidR="005C0CFB">
        <w:rPr>
          <w:rFonts w:hint="eastAsia"/>
        </w:rPr>
        <w:t>并不一致</w:t>
      </w:r>
      <w:r w:rsidR="00B32F09">
        <w:rPr>
          <w:rFonts w:hint="eastAsia"/>
        </w:rPr>
        <w:t>，尽管</w:t>
      </w:r>
      <w:r w:rsidR="005C6000">
        <w:rPr>
          <w:rFonts w:hint="eastAsia"/>
        </w:rPr>
        <w:t>FM</w:t>
      </w:r>
      <w:r w:rsidR="005C6000">
        <w:t>_reg_valid</w:t>
      </w:r>
      <w:r w:rsidR="005C6000">
        <w:rPr>
          <w:rFonts w:hint="eastAsia"/>
        </w:rPr>
        <w:t>信号波形看起来是一致的，但对下一级的寄存器</w:t>
      </w:r>
      <w:r w:rsidR="00D545FE">
        <w:rPr>
          <w:rFonts w:hint="eastAsia"/>
        </w:rPr>
        <w:t>a</w:t>
      </w:r>
      <w:r w:rsidR="00D545FE">
        <w:t>rm_BRAM_FM32_wea</w:t>
      </w:r>
      <w:r w:rsidR="00D545FE">
        <w:rPr>
          <w:rFonts w:hint="eastAsia"/>
        </w:rPr>
        <w:t>确实产生了影响</w:t>
      </w:r>
      <w:r w:rsidR="005C0CFB">
        <w:rPr>
          <w:rFonts w:hint="eastAsia"/>
        </w:rPr>
        <w:t>。</w:t>
      </w:r>
    </w:p>
    <w:p w14:paraId="59BDEA36" w14:textId="0A8A3260" w:rsidR="007335F5" w:rsidRDefault="007335F5" w:rsidP="00BF62C1">
      <w:r>
        <w:lastRenderedPageBreak/>
        <w:tab/>
      </w:r>
      <w:r w:rsidR="00BC7F1F">
        <w:rPr>
          <w:rFonts w:hint="eastAsia"/>
        </w:rPr>
        <w:t>鉴于两种仿真器的不同行为，在代码中做了一些区分，使用参数</w:t>
      </w:r>
      <w:r w:rsidR="00BC7F1F" w:rsidRPr="00BC7F1F">
        <w:t>SIMULATOR</w:t>
      </w:r>
      <w:r w:rsidR="00BC7F1F">
        <w:rPr>
          <w:rFonts w:hint="eastAsia"/>
        </w:rPr>
        <w:t>进行选择</w:t>
      </w:r>
      <w:r w:rsidR="0015762A">
        <w:rPr>
          <w:rFonts w:hint="eastAsia"/>
        </w:rPr>
        <w:t>。</w:t>
      </w:r>
    </w:p>
    <w:p w14:paraId="79646A5C" w14:textId="77777777" w:rsidR="00507F91" w:rsidRDefault="0015762A" w:rsidP="00507F91">
      <w:pPr>
        <w:keepNext/>
      </w:pPr>
      <w:r>
        <w:rPr>
          <w:noProof/>
        </w:rPr>
        <w:drawing>
          <wp:inline distT="0" distB="0" distL="0" distR="0" wp14:anchorId="48CAE457" wp14:editId="0E37BABB">
            <wp:extent cx="5274310" cy="280035"/>
            <wp:effectExtent l="0" t="0" r="2540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0FAC5" w14:textId="544B3227" w:rsidR="00BC7F1F" w:rsidRDefault="00507F91" w:rsidP="00AE6F21">
      <w:pPr>
        <w:pStyle w:val="Caption"/>
        <w:jc w:val="center"/>
        <w:rPr>
          <w:rFonts w:ascii="Calibri" w:eastAsia="宋体" w:hAnsi="Calibri"/>
          <w:b/>
        </w:rPr>
      </w:pPr>
      <w:r w:rsidRPr="00E0243B">
        <w:rPr>
          <w:rFonts w:ascii="Calibri" w:eastAsia="宋体" w:hAnsi="Calibri" w:hint="eastAsia"/>
          <w:b/>
        </w:rPr>
        <w:t>图</w:t>
      </w:r>
      <w:r w:rsidRPr="00E0243B">
        <w:rPr>
          <w:rFonts w:ascii="Calibri" w:eastAsia="宋体" w:hAnsi="Calibri" w:hint="eastAsia"/>
          <w:b/>
        </w:rPr>
        <w:t xml:space="preserve"> </w:t>
      </w:r>
      <w:r w:rsidRPr="00E0243B">
        <w:rPr>
          <w:rFonts w:ascii="Calibri" w:eastAsia="宋体" w:hAnsi="Calibri"/>
          <w:b/>
        </w:rPr>
        <w:fldChar w:fldCharType="begin"/>
      </w:r>
      <w:r w:rsidRPr="00E0243B">
        <w:rPr>
          <w:rFonts w:ascii="Calibri" w:eastAsia="宋体" w:hAnsi="Calibri"/>
          <w:b/>
        </w:rPr>
        <w:instrText xml:space="preserve"> </w:instrText>
      </w:r>
      <w:r w:rsidRPr="00E0243B">
        <w:rPr>
          <w:rFonts w:ascii="Calibri" w:eastAsia="宋体" w:hAnsi="Calibri" w:hint="eastAsia"/>
          <w:b/>
        </w:rPr>
        <w:instrText xml:space="preserve">SEQ </w:instrText>
      </w:r>
      <w:r w:rsidRPr="00E0243B">
        <w:rPr>
          <w:rFonts w:ascii="Calibri" w:eastAsia="宋体" w:hAnsi="Calibri" w:hint="eastAsia"/>
          <w:b/>
        </w:rPr>
        <w:instrText>图</w:instrText>
      </w:r>
      <w:r w:rsidRPr="00E0243B">
        <w:rPr>
          <w:rFonts w:ascii="Calibri" w:eastAsia="宋体" w:hAnsi="Calibri" w:hint="eastAsia"/>
          <w:b/>
        </w:rPr>
        <w:instrText xml:space="preserve"> \* ARABIC</w:instrText>
      </w:r>
      <w:r w:rsidRPr="00E0243B">
        <w:rPr>
          <w:rFonts w:ascii="Calibri" w:eastAsia="宋体" w:hAnsi="Calibri"/>
          <w:b/>
        </w:rPr>
        <w:instrText xml:space="preserve"> </w:instrText>
      </w:r>
      <w:r w:rsidRPr="00E0243B">
        <w:rPr>
          <w:rFonts w:ascii="Calibri" w:eastAsia="宋体" w:hAnsi="Calibri"/>
          <w:b/>
        </w:rPr>
        <w:fldChar w:fldCharType="separate"/>
      </w:r>
      <w:r w:rsidRPr="00E0243B">
        <w:rPr>
          <w:rFonts w:ascii="Calibri" w:eastAsia="宋体" w:hAnsi="Calibri"/>
          <w:b/>
        </w:rPr>
        <w:t>13</w:t>
      </w:r>
      <w:r w:rsidRPr="00E0243B">
        <w:rPr>
          <w:rFonts w:ascii="Calibri" w:eastAsia="宋体" w:hAnsi="Calibri"/>
          <w:b/>
        </w:rPr>
        <w:fldChar w:fldCharType="end"/>
      </w:r>
      <w:r w:rsidRPr="00E0243B">
        <w:rPr>
          <w:rFonts w:ascii="Calibri" w:eastAsia="宋体" w:hAnsi="Calibri"/>
          <w:b/>
        </w:rPr>
        <w:t xml:space="preserve"> </w:t>
      </w:r>
      <w:r w:rsidRPr="00E0243B">
        <w:rPr>
          <w:rFonts w:ascii="Calibri" w:eastAsia="宋体" w:hAnsi="Calibri" w:hint="eastAsia"/>
          <w:b/>
        </w:rPr>
        <w:t>参数</w:t>
      </w:r>
      <w:r w:rsidRPr="00E0243B">
        <w:rPr>
          <w:rFonts w:ascii="Calibri" w:eastAsia="宋体" w:hAnsi="Calibri"/>
          <w:b/>
        </w:rPr>
        <w:t>SIMULATOR</w:t>
      </w:r>
    </w:p>
    <w:p w14:paraId="63CFE1C6" w14:textId="1BA05ED7" w:rsidR="00DF35B0" w:rsidRDefault="00765977" w:rsidP="001C7B5A">
      <w:pPr>
        <w:pStyle w:val="Heading4"/>
      </w:pPr>
      <w:r>
        <w:rPr>
          <w:rFonts w:hint="eastAsia"/>
        </w:rPr>
        <w:t>4</w:t>
      </w:r>
      <w:r>
        <w:t xml:space="preserve">.2.2.2 </w:t>
      </w:r>
      <w:r w:rsidR="00532984">
        <w:rPr>
          <w:rFonts w:hint="eastAsia"/>
        </w:rPr>
        <w:t>工程结构</w:t>
      </w:r>
    </w:p>
    <w:p w14:paraId="3CD699ED" w14:textId="0A4F4500" w:rsidR="000636EB" w:rsidRDefault="00227517" w:rsidP="000636EB">
      <w:r>
        <w:tab/>
      </w:r>
      <w:r w:rsidR="00D41F7B">
        <w:rPr>
          <w:rFonts w:hint="eastAsia"/>
        </w:rPr>
        <w:t>本次实验所需要</w:t>
      </w:r>
      <w:r w:rsidR="007160A1">
        <w:rPr>
          <w:rFonts w:hint="eastAsia"/>
        </w:rPr>
        <w:t>的工程</w:t>
      </w:r>
      <w:r w:rsidR="00A4548E">
        <w:rPr>
          <w:rFonts w:hint="eastAsia"/>
        </w:rPr>
        <w:t>已提供，可以直接使用</w:t>
      </w:r>
      <w:r w:rsidR="001F5A12">
        <w:rPr>
          <w:rFonts w:hint="eastAsia"/>
        </w:rPr>
        <w:t>。</w:t>
      </w:r>
      <w:r w:rsidR="00FE0A44">
        <w:rPr>
          <w:rFonts w:hint="eastAsia"/>
        </w:rPr>
        <w:t>本小节</w:t>
      </w:r>
      <w:r w:rsidR="0081105E">
        <w:rPr>
          <w:rFonts w:hint="eastAsia"/>
        </w:rPr>
        <w:t>下</w:t>
      </w:r>
      <w:r w:rsidR="004A0516">
        <w:rPr>
          <w:rFonts w:hint="eastAsia"/>
        </w:rPr>
        <w:t>述部分为操作提示，本工程已经完成，不需要再次执行。</w:t>
      </w:r>
    </w:p>
    <w:p w14:paraId="642E5FA9" w14:textId="18B7466C" w:rsidR="00236782" w:rsidRDefault="00415859" w:rsidP="00791360">
      <w:pPr>
        <w:jc w:val="center"/>
      </w:pPr>
      <w:r>
        <w:rPr>
          <w:noProof/>
        </w:rPr>
        <w:drawing>
          <wp:inline distT="0" distB="0" distL="0" distR="0" wp14:anchorId="6A218B04" wp14:editId="01E32720">
            <wp:extent cx="2986367" cy="2345331"/>
            <wp:effectExtent l="0" t="0" r="508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1728" b="1482"/>
                    <a:stretch/>
                  </pic:blipFill>
                  <pic:spPr bwMode="auto">
                    <a:xfrm>
                      <a:off x="0" y="0"/>
                      <a:ext cx="3016541" cy="23690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FC6E50" w14:textId="0062A020" w:rsidR="00546B6A" w:rsidRDefault="00546B6A" w:rsidP="00546B6A">
      <w:pPr>
        <w:pStyle w:val="Caption"/>
        <w:jc w:val="center"/>
        <w:rPr>
          <w:rFonts w:ascii="Calibri" w:eastAsia="宋体" w:hAnsi="Calibri"/>
          <w:b/>
        </w:rPr>
      </w:pPr>
      <w:bookmarkStart w:id="6" w:name="_Ref88907074"/>
      <w:r w:rsidRPr="00E0243B">
        <w:rPr>
          <w:rFonts w:ascii="Calibri" w:eastAsia="宋体" w:hAnsi="Calibri" w:hint="eastAsia"/>
          <w:b/>
        </w:rPr>
        <w:t>图</w:t>
      </w:r>
      <w:r w:rsidRPr="00E0243B">
        <w:rPr>
          <w:rFonts w:ascii="Calibri" w:eastAsia="宋体" w:hAnsi="Calibri" w:hint="eastAsia"/>
          <w:b/>
        </w:rPr>
        <w:t xml:space="preserve"> </w:t>
      </w:r>
      <w:r w:rsidRPr="00E0243B">
        <w:rPr>
          <w:rFonts w:ascii="Calibri" w:eastAsia="宋体" w:hAnsi="Calibri"/>
          <w:b/>
        </w:rPr>
        <w:fldChar w:fldCharType="begin"/>
      </w:r>
      <w:r w:rsidRPr="00E0243B">
        <w:rPr>
          <w:rFonts w:ascii="Calibri" w:eastAsia="宋体" w:hAnsi="Calibri"/>
          <w:b/>
        </w:rPr>
        <w:instrText xml:space="preserve"> </w:instrText>
      </w:r>
      <w:r w:rsidRPr="00E0243B">
        <w:rPr>
          <w:rFonts w:ascii="Calibri" w:eastAsia="宋体" w:hAnsi="Calibri" w:hint="eastAsia"/>
          <w:b/>
        </w:rPr>
        <w:instrText xml:space="preserve">SEQ </w:instrText>
      </w:r>
      <w:r w:rsidRPr="00E0243B">
        <w:rPr>
          <w:rFonts w:ascii="Calibri" w:eastAsia="宋体" w:hAnsi="Calibri" w:hint="eastAsia"/>
          <w:b/>
        </w:rPr>
        <w:instrText>图</w:instrText>
      </w:r>
      <w:r w:rsidRPr="00E0243B">
        <w:rPr>
          <w:rFonts w:ascii="Calibri" w:eastAsia="宋体" w:hAnsi="Calibri" w:hint="eastAsia"/>
          <w:b/>
        </w:rPr>
        <w:instrText xml:space="preserve"> \* ARABIC</w:instrText>
      </w:r>
      <w:r w:rsidRPr="00E0243B">
        <w:rPr>
          <w:rFonts w:ascii="Calibri" w:eastAsia="宋体" w:hAnsi="Calibri"/>
          <w:b/>
        </w:rPr>
        <w:instrText xml:space="preserve"> </w:instrText>
      </w:r>
      <w:r w:rsidRPr="00E0243B">
        <w:rPr>
          <w:rFonts w:ascii="Calibri" w:eastAsia="宋体" w:hAnsi="Calibri"/>
          <w:b/>
        </w:rPr>
        <w:fldChar w:fldCharType="separate"/>
      </w:r>
      <w:r w:rsidR="00721619">
        <w:rPr>
          <w:rFonts w:ascii="Calibri" w:eastAsia="宋体" w:hAnsi="Calibri"/>
          <w:b/>
          <w:noProof/>
        </w:rPr>
        <w:t>14</w:t>
      </w:r>
      <w:r w:rsidRPr="00E0243B">
        <w:rPr>
          <w:rFonts w:ascii="Calibri" w:eastAsia="宋体" w:hAnsi="Calibri"/>
          <w:b/>
        </w:rPr>
        <w:fldChar w:fldCharType="end"/>
      </w:r>
      <w:r w:rsidRPr="00E0243B">
        <w:rPr>
          <w:rFonts w:ascii="Calibri" w:eastAsia="宋体" w:hAnsi="Calibri"/>
          <w:b/>
        </w:rPr>
        <w:t xml:space="preserve"> </w:t>
      </w:r>
      <w:r w:rsidR="00454021">
        <w:rPr>
          <w:rFonts w:ascii="Calibri" w:eastAsia="宋体" w:hAnsi="Calibri" w:hint="eastAsia"/>
          <w:b/>
        </w:rPr>
        <w:t>工程结构</w:t>
      </w:r>
      <w:bookmarkEnd w:id="6"/>
    </w:p>
    <w:p w14:paraId="4A155F78" w14:textId="5850A587" w:rsidR="00546B6A" w:rsidRDefault="00E74282" w:rsidP="00454021">
      <w:r>
        <w:tab/>
      </w:r>
      <w:r w:rsidR="00542945" w:rsidRPr="00542945">
        <w:rPr>
          <w:rFonts w:hint="eastAsia"/>
        </w:rPr>
        <w:t>如</w:t>
      </w:r>
      <w:r w:rsidR="00542945" w:rsidRPr="00542945">
        <w:fldChar w:fldCharType="begin"/>
      </w:r>
      <w:r w:rsidR="00542945" w:rsidRPr="00542945">
        <w:instrText xml:space="preserve"> </w:instrText>
      </w:r>
      <w:r w:rsidR="00542945" w:rsidRPr="00542945">
        <w:rPr>
          <w:rFonts w:hint="eastAsia"/>
        </w:rPr>
        <w:instrText>REF _Ref88907074 \h</w:instrText>
      </w:r>
      <w:r w:rsidR="00542945" w:rsidRPr="00542945">
        <w:instrText xml:space="preserve">  \* MERGEFORMAT </w:instrText>
      </w:r>
      <w:r w:rsidR="00542945" w:rsidRPr="00542945">
        <w:fldChar w:fldCharType="separate"/>
      </w:r>
      <w:r w:rsidR="00542945" w:rsidRPr="00542945">
        <w:rPr>
          <w:rFonts w:hint="eastAsia"/>
        </w:rPr>
        <w:t>图</w:t>
      </w:r>
      <w:r w:rsidR="00542945" w:rsidRPr="00542945">
        <w:rPr>
          <w:rFonts w:hint="eastAsia"/>
        </w:rPr>
        <w:t xml:space="preserve"> </w:t>
      </w:r>
      <w:r w:rsidR="00542945" w:rsidRPr="00542945">
        <w:rPr>
          <w:noProof/>
        </w:rPr>
        <w:t>14</w:t>
      </w:r>
      <w:r w:rsidR="00542945" w:rsidRPr="00542945">
        <w:t xml:space="preserve"> </w:t>
      </w:r>
      <w:r w:rsidR="00542945" w:rsidRPr="00542945">
        <w:rPr>
          <w:rFonts w:hint="eastAsia"/>
        </w:rPr>
        <w:t>工程结构</w:t>
      </w:r>
      <w:r w:rsidR="00542945" w:rsidRPr="00542945">
        <w:fldChar w:fldCharType="end"/>
      </w:r>
      <w:r w:rsidR="00E557B0">
        <w:rPr>
          <w:rFonts w:hint="eastAsia"/>
        </w:rPr>
        <w:t>，</w:t>
      </w:r>
      <w:r w:rsidR="00756171">
        <w:rPr>
          <w:rFonts w:hint="eastAsia"/>
        </w:rPr>
        <w:t>MM_</w:t>
      </w:r>
      <w:r w:rsidR="00756171">
        <w:t>TO</w:t>
      </w:r>
      <w:r w:rsidR="00756171">
        <w:rPr>
          <w:rFonts w:hint="eastAsia"/>
        </w:rPr>
        <w:t>P</w:t>
      </w:r>
      <w:r w:rsidR="00756171">
        <w:rPr>
          <w:rFonts w:hint="eastAsia"/>
        </w:rPr>
        <w:t>模块是矩阵乘法模块，其它模块均</w:t>
      </w:r>
      <w:r w:rsidR="001B5AF0">
        <w:rPr>
          <w:rFonts w:hint="eastAsia"/>
        </w:rPr>
        <w:t>是在</w:t>
      </w:r>
      <w:r w:rsidR="00756171">
        <w:rPr>
          <w:rFonts w:hint="eastAsia"/>
        </w:rPr>
        <w:t>Block</w:t>
      </w:r>
      <w:r w:rsidR="00756171">
        <w:t xml:space="preserve"> Design</w:t>
      </w:r>
      <w:r w:rsidR="00756171">
        <w:rPr>
          <w:rFonts w:hint="eastAsia"/>
        </w:rPr>
        <w:t>中添加</w:t>
      </w:r>
      <w:r w:rsidR="001B5AF0">
        <w:rPr>
          <w:rFonts w:hint="eastAsia"/>
        </w:rPr>
        <w:t>的</w:t>
      </w:r>
      <w:r w:rsidR="00756171">
        <w:rPr>
          <w:rFonts w:hint="eastAsia"/>
        </w:rPr>
        <w:t>。</w:t>
      </w:r>
      <w:r w:rsidR="0094208A">
        <w:rPr>
          <w:rFonts w:hint="eastAsia"/>
        </w:rPr>
        <w:t>在</w:t>
      </w:r>
      <w:r w:rsidR="0094208A">
        <w:rPr>
          <w:rFonts w:hint="eastAsia"/>
        </w:rPr>
        <w:t>Block</w:t>
      </w:r>
      <w:r w:rsidR="0094208A">
        <w:t xml:space="preserve"> </w:t>
      </w:r>
      <w:r w:rsidR="0094208A">
        <w:rPr>
          <w:rFonts w:hint="eastAsia"/>
        </w:rPr>
        <w:t>Design</w:t>
      </w:r>
      <w:r w:rsidR="0094208A">
        <w:rPr>
          <w:rFonts w:hint="eastAsia"/>
        </w:rPr>
        <w:t>中，右键</w:t>
      </w:r>
      <w:r w:rsidR="0094208A">
        <w:rPr>
          <w:rFonts w:hint="eastAsia"/>
        </w:rPr>
        <w:t>MM</w:t>
      </w:r>
      <w:r w:rsidR="0094208A">
        <w:t>_TOP</w:t>
      </w:r>
      <w:r w:rsidR="0094208A">
        <w:rPr>
          <w:rFonts w:hint="eastAsia"/>
        </w:rPr>
        <w:t>模块，</w:t>
      </w:r>
      <w:bookmarkStart w:id="7" w:name="_Hlk88907358"/>
      <w:r w:rsidR="0094208A">
        <w:rPr>
          <w:rFonts w:hint="eastAsia"/>
        </w:rPr>
        <w:t>选择</w:t>
      </w:r>
      <w:r w:rsidR="0094208A">
        <w:rPr>
          <w:rFonts w:hint="eastAsia"/>
        </w:rPr>
        <w:t>Add</w:t>
      </w:r>
      <w:r w:rsidR="0094208A">
        <w:t xml:space="preserve"> </w:t>
      </w:r>
      <w:r w:rsidR="0094208A">
        <w:rPr>
          <w:rFonts w:hint="eastAsia"/>
        </w:rPr>
        <w:t>Module</w:t>
      </w:r>
      <w:r w:rsidR="0094208A">
        <w:t xml:space="preserve"> to Block Design</w:t>
      </w:r>
      <w:bookmarkEnd w:id="7"/>
      <w:r w:rsidR="0094208A">
        <w:rPr>
          <w:rFonts w:hint="eastAsia"/>
        </w:rPr>
        <w:t>就可将自己设计的模块添加到其中。</w:t>
      </w:r>
    </w:p>
    <w:p w14:paraId="28EB1CBD" w14:textId="44B3E1A3" w:rsidR="00391C3C" w:rsidRDefault="00391C3C" w:rsidP="00F52DA1">
      <w:pPr>
        <w:jc w:val="center"/>
      </w:pPr>
      <w:r w:rsidRPr="00391C3C">
        <w:rPr>
          <w:noProof/>
        </w:rPr>
        <w:drawing>
          <wp:inline distT="0" distB="0" distL="0" distR="0" wp14:anchorId="45FFD4CF" wp14:editId="2E1A4510">
            <wp:extent cx="2440093" cy="2875823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447510" cy="2884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E8630" w14:textId="487F4283" w:rsidR="008F3136" w:rsidRDefault="008F3136" w:rsidP="008F3136">
      <w:pPr>
        <w:pStyle w:val="Caption"/>
        <w:jc w:val="center"/>
        <w:rPr>
          <w:rFonts w:ascii="Calibri" w:eastAsia="宋体" w:hAnsi="Calibri"/>
          <w:b/>
        </w:rPr>
      </w:pPr>
      <w:r w:rsidRPr="00E0243B">
        <w:rPr>
          <w:rFonts w:ascii="Calibri" w:eastAsia="宋体" w:hAnsi="Calibri" w:hint="eastAsia"/>
          <w:b/>
        </w:rPr>
        <w:t>图</w:t>
      </w:r>
      <w:r w:rsidRPr="00E0243B">
        <w:rPr>
          <w:rFonts w:ascii="Calibri" w:eastAsia="宋体" w:hAnsi="Calibri" w:hint="eastAsia"/>
          <w:b/>
        </w:rPr>
        <w:t xml:space="preserve"> </w:t>
      </w:r>
      <w:r w:rsidRPr="00E0243B">
        <w:rPr>
          <w:rFonts w:ascii="Calibri" w:eastAsia="宋体" w:hAnsi="Calibri"/>
          <w:b/>
        </w:rPr>
        <w:fldChar w:fldCharType="begin"/>
      </w:r>
      <w:r w:rsidRPr="00E0243B">
        <w:rPr>
          <w:rFonts w:ascii="Calibri" w:eastAsia="宋体" w:hAnsi="Calibri"/>
          <w:b/>
        </w:rPr>
        <w:instrText xml:space="preserve"> </w:instrText>
      </w:r>
      <w:r w:rsidRPr="00E0243B">
        <w:rPr>
          <w:rFonts w:ascii="Calibri" w:eastAsia="宋体" w:hAnsi="Calibri" w:hint="eastAsia"/>
          <w:b/>
        </w:rPr>
        <w:instrText xml:space="preserve">SEQ </w:instrText>
      </w:r>
      <w:r w:rsidRPr="00E0243B">
        <w:rPr>
          <w:rFonts w:ascii="Calibri" w:eastAsia="宋体" w:hAnsi="Calibri" w:hint="eastAsia"/>
          <w:b/>
        </w:rPr>
        <w:instrText>图</w:instrText>
      </w:r>
      <w:r w:rsidRPr="00E0243B">
        <w:rPr>
          <w:rFonts w:ascii="Calibri" w:eastAsia="宋体" w:hAnsi="Calibri" w:hint="eastAsia"/>
          <w:b/>
        </w:rPr>
        <w:instrText xml:space="preserve"> \* ARABIC</w:instrText>
      </w:r>
      <w:r w:rsidRPr="00E0243B">
        <w:rPr>
          <w:rFonts w:ascii="Calibri" w:eastAsia="宋体" w:hAnsi="Calibri"/>
          <w:b/>
        </w:rPr>
        <w:instrText xml:space="preserve"> </w:instrText>
      </w:r>
      <w:r w:rsidRPr="00E0243B">
        <w:rPr>
          <w:rFonts w:ascii="Calibri" w:eastAsia="宋体" w:hAnsi="Calibri"/>
          <w:b/>
        </w:rPr>
        <w:fldChar w:fldCharType="separate"/>
      </w:r>
      <w:r w:rsidR="00317749">
        <w:rPr>
          <w:rFonts w:ascii="Calibri" w:eastAsia="宋体" w:hAnsi="Calibri"/>
          <w:b/>
          <w:noProof/>
        </w:rPr>
        <w:t>15</w:t>
      </w:r>
      <w:r w:rsidRPr="00E0243B">
        <w:rPr>
          <w:rFonts w:ascii="Calibri" w:eastAsia="宋体" w:hAnsi="Calibri"/>
          <w:b/>
        </w:rPr>
        <w:fldChar w:fldCharType="end"/>
      </w:r>
      <w:r w:rsidRPr="00E0243B">
        <w:rPr>
          <w:rFonts w:ascii="Calibri" w:eastAsia="宋体" w:hAnsi="Calibri"/>
          <w:b/>
        </w:rPr>
        <w:t xml:space="preserve"> </w:t>
      </w:r>
      <w:r w:rsidR="002C69A7" w:rsidRPr="002C69A7">
        <w:rPr>
          <w:rFonts w:ascii="Calibri" w:eastAsia="宋体" w:hAnsi="Calibri" w:hint="eastAsia"/>
          <w:b/>
        </w:rPr>
        <w:t>选择</w:t>
      </w:r>
      <w:r w:rsidR="002C69A7" w:rsidRPr="002C69A7">
        <w:rPr>
          <w:rFonts w:ascii="Calibri" w:eastAsia="宋体" w:hAnsi="Calibri" w:hint="eastAsia"/>
          <w:b/>
        </w:rPr>
        <w:t>Add Module to Block Design</w:t>
      </w:r>
      <w:r w:rsidR="00551EBB">
        <w:rPr>
          <w:rFonts w:ascii="Calibri" w:eastAsia="宋体" w:hAnsi="Calibri" w:hint="eastAsia"/>
          <w:b/>
        </w:rPr>
        <w:t>（本工程中</w:t>
      </w:r>
      <w:r w:rsidR="00594E9C">
        <w:rPr>
          <w:rFonts w:ascii="Calibri" w:eastAsia="宋体" w:hAnsi="Calibri" w:hint="eastAsia"/>
          <w:b/>
        </w:rPr>
        <w:t>已经</w:t>
      </w:r>
      <w:r w:rsidR="00551EBB">
        <w:rPr>
          <w:rFonts w:ascii="Calibri" w:eastAsia="宋体" w:hAnsi="Calibri" w:hint="eastAsia"/>
          <w:b/>
        </w:rPr>
        <w:t>添加）</w:t>
      </w:r>
    </w:p>
    <w:p w14:paraId="43E4124A" w14:textId="7A3544A3" w:rsidR="008F3136" w:rsidRDefault="00EB3DFD" w:rsidP="00566199">
      <w:pPr>
        <w:jc w:val="center"/>
      </w:pPr>
      <w:r>
        <w:rPr>
          <w:noProof/>
        </w:rPr>
        <w:lastRenderedPageBreak/>
        <w:drawing>
          <wp:inline distT="0" distB="0" distL="0" distR="0" wp14:anchorId="24C1B7D8" wp14:editId="6693D07E">
            <wp:extent cx="5274310" cy="4399915"/>
            <wp:effectExtent l="0" t="0" r="254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99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71401" w14:textId="2D483534" w:rsidR="009E3D96" w:rsidRPr="00542945" w:rsidRDefault="009E3D96" w:rsidP="00566199">
      <w:pPr>
        <w:jc w:val="center"/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 w:rsidR="001F5A13">
        <w:rPr>
          <w:b/>
          <w:noProof/>
        </w:rPr>
        <w:t>16</w:t>
      </w:r>
      <w:r w:rsidRPr="00E0243B">
        <w:rPr>
          <w:b/>
        </w:rPr>
        <w:fldChar w:fldCharType="end"/>
      </w:r>
      <w:r w:rsidRPr="00E0243B">
        <w:rPr>
          <w:b/>
        </w:rPr>
        <w:t xml:space="preserve"> </w:t>
      </w:r>
      <w:r w:rsidR="001F5A13">
        <w:rPr>
          <w:rFonts w:hint="eastAsia"/>
          <w:b/>
        </w:rPr>
        <w:t>Block</w:t>
      </w:r>
      <w:r w:rsidR="001F5A13">
        <w:rPr>
          <w:b/>
        </w:rPr>
        <w:t xml:space="preserve"> </w:t>
      </w:r>
      <w:r w:rsidR="001F5A13">
        <w:rPr>
          <w:rFonts w:hint="eastAsia"/>
          <w:b/>
        </w:rPr>
        <w:t>Design</w:t>
      </w:r>
      <w:r w:rsidR="001F5A13">
        <w:rPr>
          <w:rFonts w:hint="eastAsia"/>
          <w:b/>
        </w:rPr>
        <w:t>连线图</w:t>
      </w:r>
    </w:p>
    <w:p w14:paraId="6D2CE5EB" w14:textId="503779B8" w:rsidR="00236782" w:rsidRDefault="005D0852" w:rsidP="002A1A9A">
      <w:pPr>
        <w:ind w:firstLine="420"/>
      </w:pPr>
      <w:r>
        <w:rPr>
          <w:rFonts w:hint="eastAsia"/>
        </w:rPr>
        <w:t>顶层的</w:t>
      </w:r>
      <w:r>
        <w:rPr>
          <w:rFonts w:hint="eastAsia"/>
        </w:rPr>
        <w:t>d</w:t>
      </w:r>
      <w:r>
        <w:t>esign_1_wrapper</w:t>
      </w:r>
      <w:r>
        <w:rPr>
          <w:rFonts w:hint="eastAsia"/>
        </w:rPr>
        <w:t>文件可以由</w:t>
      </w:r>
      <w:r>
        <w:rPr>
          <w:rFonts w:hint="eastAsia"/>
        </w:rPr>
        <w:t>Vivado</w:t>
      </w:r>
      <w:r>
        <w:rPr>
          <w:rFonts w:hint="eastAsia"/>
        </w:rPr>
        <w:t>自动生成。</w:t>
      </w:r>
      <w:r w:rsidR="003A76B8">
        <w:rPr>
          <w:rFonts w:hint="eastAsia"/>
        </w:rPr>
        <w:t>其中，</w:t>
      </w:r>
      <w:r w:rsidR="003A76B8">
        <w:rPr>
          <w:rFonts w:hint="eastAsia"/>
        </w:rPr>
        <w:t>design_</w:t>
      </w:r>
      <w:r w:rsidR="003A76B8">
        <w:t>1</w:t>
      </w:r>
      <w:r w:rsidR="003A76B8">
        <w:rPr>
          <w:rFonts w:hint="eastAsia"/>
        </w:rPr>
        <w:t>文件即创建的</w:t>
      </w:r>
      <w:r w:rsidR="0089706D" w:rsidRPr="0089706D">
        <w:t>Block Design</w:t>
      </w:r>
      <w:r w:rsidR="003A76B8">
        <w:rPr>
          <w:rFonts w:hint="eastAsia"/>
        </w:rPr>
        <w:t>文件。</w:t>
      </w:r>
    </w:p>
    <w:p w14:paraId="52C27538" w14:textId="5CF3ADD7" w:rsidR="00C40A4C" w:rsidRDefault="005D0852" w:rsidP="005D0852">
      <w:pPr>
        <w:jc w:val="center"/>
      </w:pPr>
      <w:r w:rsidRPr="005D0852">
        <w:rPr>
          <w:noProof/>
        </w:rPr>
        <w:drawing>
          <wp:inline distT="0" distB="0" distL="0" distR="0" wp14:anchorId="6CEF8A58" wp14:editId="24EADF46">
            <wp:extent cx="2722260" cy="988080"/>
            <wp:effectExtent l="0" t="0" r="1905" b="254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53283" cy="999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64D2E2" w14:textId="7992E25E" w:rsidR="00C40A4C" w:rsidRDefault="000034E3" w:rsidP="00F42CD7">
      <w:pPr>
        <w:jc w:val="center"/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 w:rsidR="00BE785B">
        <w:rPr>
          <w:b/>
          <w:noProof/>
        </w:rPr>
        <w:t>17</w:t>
      </w:r>
      <w:r w:rsidRPr="00E0243B">
        <w:rPr>
          <w:b/>
        </w:rPr>
        <w:fldChar w:fldCharType="end"/>
      </w:r>
      <w:r w:rsidRPr="00E0243B">
        <w:rPr>
          <w:b/>
        </w:rPr>
        <w:t xml:space="preserve"> </w:t>
      </w:r>
      <w:r w:rsidR="00BE785B">
        <w:rPr>
          <w:rFonts w:hint="eastAsia"/>
          <w:b/>
        </w:rPr>
        <w:t>Vivado</w:t>
      </w:r>
      <w:r w:rsidR="00BE785B">
        <w:rPr>
          <w:rFonts w:hint="eastAsia"/>
          <w:b/>
        </w:rPr>
        <w:t>自动生成顶层文件</w:t>
      </w:r>
      <w:r w:rsidR="00A23BB6">
        <w:rPr>
          <w:rFonts w:hint="eastAsia"/>
          <w:b/>
        </w:rPr>
        <w:t>（</w:t>
      </w:r>
      <w:r w:rsidR="000911A0">
        <w:rPr>
          <w:rFonts w:hint="eastAsia"/>
          <w:b/>
        </w:rPr>
        <w:t>本工程中已经添加</w:t>
      </w:r>
      <w:r w:rsidR="00A23BB6">
        <w:rPr>
          <w:rFonts w:hint="eastAsia"/>
          <w:b/>
        </w:rPr>
        <w:t>）</w:t>
      </w:r>
    </w:p>
    <w:p w14:paraId="35D7337D" w14:textId="77A9CFED" w:rsidR="00C858DF" w:rsidRDefault="00C858DF" w:rsidP="001C7B5A">
      <w:pPr>
        <w:pStyle w:val="Heading4"/>
      </w:pPr>
      <w:r>
        <w:rPr>
          <w:rFonts w:hint="eastAsia"/>
        </w:rPr>
        <w:t>4</w:t>
      </w:r>
      <w:r>
        <w:t xml:space="preserve">.2.2.3 </w:t>
      </w:r>
      <w:r>
        <w:rPr>
          <w:rFonts w:hint="eastAsia"/>
        </w:rPr>
        <w:t>仿真环境</w:t>
      </w:r>
    </w:p>
    <w:p w14:paraId="7A384F66" w14:textId="349D576B" w:rsidR="00C858DF" w:rsidRDefault="00DE22E4" w:rsidP="00DE22E4">
      <w:pPr>
        <w:jc w:val="center"/>
      </w:pPr>
      <w:r>
        <w:rPr>
          <w:noProof/>
        </w:rPr>
        <w:drawing>
          <wp:inline distT="0" distB="0" distL="0" distR="0" wp14:anchorId="09C66A7F" wp14:editId="0EA16148">
            <wp:extent cx="2191456" cy="1074943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238774" cy="1098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F6E47" w14:textId="0635AAA1" w:rsidR="00E83BE0" w:rsidRDefault="00E83BE0" w:rsidP="00DE22E4">
      <w:pPr>
        <w:jc w:val="center"/>
      </w:pPr>
      <w:bookmarkStart w:id="8" w:name="_Ref88907815"/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>
        <w:rPr>
          <w:b/>
          <w:noProof/>
        </w:rPr>
        <w:t>18</w:t>
      </w:r>
      <w:r w:rsidRPr="00E0243B">
        <w:rPr>
          <w:b/>
        </w:rPr>
        <w:fldChar w:fldCharType="end"/>
      </w:r>
      <w:r w:rsidRPr="00E0243B">
        <w:rPr>
          <w:b/>
        </w:rPr>
        <w:t xml:space="preserve"> </w:t>
      </w:r>
      <w:r>
        <w:rPr>
          <w:rFonts w:hint="eastAsia"/>
          <w:b/>
        </w:rPr>
        <w:t>工程目录下</w:t>
      </w:r>
      <w:r>
        <w:rPr>
          <w:rFonts w:hint="eastAsia"/>
          <w:b/>
        </w:rPr>
        <w:t>tb</w:t>
      </w:r>
      <w:r>
        <w:rPr>
          <w:rFonts w:hint="eastAsia"/>
          <w:b/>
        </w:rPr>
        <w:t>文件夹</w:t>
      </w:r>
      <w:bookmarkEnd w:id="8"/>
    </w:p>
    <w:p w14:paraId="2279CDC1" w14:textId="5045E2C2" w:rsidR="00C858DF" w:rsidRPr="001878F9" w:rsidRDefault="00EE2BCE" w:rsidP="000636EB">
      <w:r>
        <w:lastRenderedPageBreak/>
        <w:tab/>
      </w:r>
      <w:r w:rsidR="001878F9" w:rsidRPr="001878F9">
        <w:rPr>
          <w:rFonts w:hint="eastAsia"/>
        </w:rPr>
        <w:t>如</w:t>
      </w:r>
      <w:r w:rsidR="001878F9" w:rsidRPr="001878F9">
        <w:fldChar w:fldCharType="begin"/>
      </w:r>
      <w:r w:rsidR="001878F9" w:rsidRPr="001878F9">
        <w:instrText xml:space="preserve"> </w:instrText>
      </w:r>
      <w:r w:rsidR="001878F9" w:rsidRPr="001878F9">
        <w:rPr>
          <w:rFonts w:hint="eastAsia"/>
        </w:rPr>
        <w:instrText>REF _Ref88907815 \h</w:instrText>
      </w:r>
      <w:r w:rsidR="001878F9" w:rsidRPr="001878F9">
        <w:instrText xml:space="preserve">  \* MERGEFORMAT </w:instrText>
      </w:r>
      <w:r w:rsidR="001878F9" w:rsidRPr="001878F9">
        <w:fldChar w:fldCharType="separate"/>
      </w:r>
      <w:r w:rsidR="001878F9" w:rsidRPr="001878F9">
        <w:rPr>
          <w:rFonts w:hint="eastAsia"/>
        </w:rPr>
        <w:t>图</w:t>
      </w:r>
      <w:r w:rsidR="001878F9" w:rsidRPr="001878F9">
        <w:rPr>
          <w:rFonts w:hint="eastAsia"/>
        </w:rPr>
        <w:t xml:space="preserve"> </w:t>
      </w:r>
      <w:r w:rsidR="001878F9" w:rsidRPr="001878F9">
        <w:rPr>
          <w:noProof/>
        </w:rPr>
        <w:t>18</w:t>
      </w:r>
      <w:r w:rsidR="001878F9" w:rsidRPr="001878F9">
        <w:t xml:space="preserve"> </w:t>
      </w:r>
      <w:r w:rsidR="001878F9" w:rsidRPr="001878F9">
        <w:rPr>
          <w:rFonts w:hint="eastAsia"/>
        </w:rPr>
        <w:t>工程目录下</w:t>
      </w:r>
      <w:r w:rsidR="001878F9" w:rsidRPr="001878F9">
        <w:rPr>
          <w:rFonts w:hint="eastAsia"/>
        </w:rPr>
        <w:t>tb</w:t>
      </w:r>
      <w:r w:rsidR="001878F9" w:rsidRPr="001878F9">
        <w:rPr>
          <w:rFonts w:hint="eastAsia"/>
        </w:rPr>
        <w:t>文件夹</w:t>
      </w:r>
      <w:r w:rsidR="001878F9" w:rsidRPr="001878F9">
        <w:fldChar w:fldCharType="end"/>
      </w:r>
      <w:r w:rsidR="001878F9">
        <w:rPr>
          <w:rFonts w:hint="eastAsia"/>
        </w:rPr>
        <w:t>，</w:t>
      </w:r>
      <w:r w:rsidR="006468D6">
        <w:rPr>
          <w:rFonts w:hint="eastAsia"/>
        </w:rPr>
        <w:t>t</w:t>
      </w:r>
      <w:r w:rsidR="006468D6">
        <w:t>est1</w:t>
      </w:r>
      <w:r w:rsidR="006468D6">
        <w:rPr>
          <w:rFonts w:hint="eastAsia"/>
        </w:rPr>
        <w:t>和</w:t>
      </w:r>
      <w:r w:rsidR="006468D6">
        <w:rPr>
          <w:rFonts w:hint="eastAsia"/>
        </w:rPr>
        <w:t>t</w:t>
      </w:r>
      <w:r w:rsidR="006468D6">
        <w:t>est2</w:t>
      </w:r>
      <w:r w:rsidR="00A17D62">
        <w:rPr>
          <w:rFonts w:hint="eastAsia"/>
        </w:rPr>
        <w:t>文件夹是输入矩阵，</w:t>
      </w:r>
      <w:r w:rsidR="006468D6">
        <w:rPr>
          <w:rFonts w:hint="eastAsia"/>
        </w:rPr>
        <w:t>由</w:t>
      </w:r>
      <w:r w:rsidR="006468D6">
        <w:rPr>
          <w:rFonts w:hint="eastAsia"/>
        </w:rPr>
        <w:t>g</w:t>
      </w:r>
      <w:r w:rsidR="006468D6">
        <w:t>en_matrix.py</w:t>
      </w:r>
      <w:r w:rsidR="006468D6">
        <w:rPr>
          <w:rFonts w:hint="eastAsia"/>
        </w:rPr>
        <w:t>生成</w:t>
      </w:r>
      <w:r w:rsidR="009B2CF2">
        <w:rPr>
          <w:rFonts w:hint="eastAsia"/>
        </w:rPr>
        <w:t>。</w:t>
      </w:r>
      <w:r w:rsidR="009B2CF2">
        <w:t>W</w:t>
      </w:r>
      <w:r w:rsidR="009B2CF2">
        <w:rPr>
          <w:rFonts w:hint="eastAsia"/>
        </w:rPr>
        <w:t>ork</w:t>
      </w:r>
      <w:r w:rsidR="009B2CF2">
        <w:rPr>
          <w:rFonts w:hint="eastAsia"/>
        </w:rPr>
        <w:t>文件夹是</w:t>
      </w:r>
      <w:r w:rsidR="0000461D">
        <w:rPr>
          <w:rFonts w:hint="eastAsia"/>
        </w:rPr>
        <w:t>文本</w:t>
      </w:r>
      <w:r w:rsidR="00B85AF3">
        <w:rPr>
          <w:rFonts w:hint="eastAsia"/>
        </w:rPr>
        <w:t>编辑器</w:t>
      </w:r>
      <w:r w:rsidR="009B2CF2">
        <w:rPr>
          <w:rFonts w:hint="eastAsia"/>
        </w:rPr>
        <w:t>产生的临时文件，不需要关注</w:t>
      </w:r>
      <w:r w:rsidR="002D0C12">
        <w:rPr>
          <w:rFonts w:hint="eastAsia"/>
        </w:rPr>
        <w:t>，</w:t>
      </w:r>
      <w:r w:rsidR="009850B9">
        <w:rPr>
          <w:rFonts w:hint="eastAsia"/>
        </w:rPr>
        <w:t>可以删除</w:t>
      </w:r>
      <w:r w:rsidR="009B2CF2">
        <w:rPr>
          <w:rFonts w:hint="eastAsia"/>
        </w:rPr>
        <w:t>。</w:t>
      </w:r>
      <w:r w:rsidR="004713AD">
        <w:t>C</w:t>
      </w:r>
      <w:r w:rsidR="004713AD">
        <w:rPr>
          <w:rFonts w:hint="eastAsia"/>
        </w:rPr>
        <w:t>ompare</w:t>
      </w:r>
      <w:r w:rsidR="004713AD">
        <w:t>.py</w:t>
      </w:r>
      <w:r w:rsidR="004713AD">
        <w:rPr>
          <w:rFonts w:hint="eastAsia"/>
        </w:rPr>
        <w:t>用于对比输入文件和仿真结果是否一致。</w:t>
      </w:r>
      <w:r w:rsidR="00114891">
        <w:t>G</w:t>
      </w:r>
      <w:r w:rsidR="00114891">
        <w:rPr>
          <w:rFonts w:hint="eastAsia"/>
        </w:rPr>
        <w:t>en</w:t>
      </w:r>
      <w:r w:rsidR="00114891">
        <w:t>_matrix.py</w:t>
      </w:r>
      <w:r w:rsidR="00114891">
        <w:rPr>
          <w:rFonts w:hint="eastAsia"/>
        </w:rPr>
        <w:t>用于产生</w:t>
      </w:r>
      <w:r w:rsidR="005505CF">
        <w:rPr>
          <w:rFonts w:hint="eastAsia"/>
        </w:rPr>
        <w:t>随机</w:t>
      </w:r>
      <w:r w:rsidR="00114891">
        <w:rPr>
          <w:rFonts w:hint="eastAsia"/>
        </w:rPr>
        <w:t>输入矩阵。</w:t>
      </w:r>
      <w:r w:rsidR="005B3A8A">
        <w:rPr>
          <w:rFonts w:hint="eastAsia"/>
        </w:rPr>
        <w:t>MM</w:t>
      </w:r>
      <w:r w:rsidR="005B3A8A">
        <w:t>_top_tb.v</w:t>
      </w:r>
      <w:r w:rsidR="005B3A8A">
        <w:rPr>
          <w:rFonts w:hint="eastAsia"/>
        </w:rPr>
        <w:t>是本</w:t>
      </w:r>
      <w:r w:rsidR="005505CF">
        <w:rPr>
          <w:rFonts w:hint="eastAsia"/>
        </w:rPr>
        <w:t>模块</w:t>
      </w:r>
      <w:r w:rsidR="005B3A8A">
        <w:rPr>
          <w:rFonts w:hint="eastAsia"/>
        </w:rPr>
        <w:t>的激励文件</w:t>
      </w:r>
      <w:r w:rsidR="00A05219">
        <w:rPr>
          <w:rFonts w:hint="eastAsia"/>
        </w:rPr>
        <w:t>，</w:t>
      </w:r>
      <w:r w:rsidR="00D37728">
        <w:rPr>
          <w:rFonts w:hint="eastAsia"/>
        </w:rPr>
        <w:t>该文件模拟了</w:t>
      </w:r>
      <w:r w:rsidR="00D37728">
        <w:rPr>
          <w:rFonts w:hint="eastAsia"/>
        </w:rPr>
        <w:t>ARM</w:t>
      </w:r>
      <w:r w:rsidR="00D37728">
        <w:rPr>
          <w:rFonts w:hint="eastAsia"/>
        </w:rPr>
        <w:t>的行为，将输入送入矩阵乘法模块</w:t>
      </w:r>
      <w:r w:rsidR="009A4BA2">
        <w:rPr>
          <w:rFonts w:hint="eastAsia"/>
        </w:rPr>
        <w:t>，并将返回的结果写入</w:t>
      </w:r>
      <w:r w:rsidR="009A4BA2">
        <w:rPr>
          <w:rFonts w:hint="eastAsia"/>
        </w:rPr>
        <w:t>t</w:t>
      </w:r>
      <w:r w:rsidR="009A4BA2">
        <w:t>b_MMout.tx</w:t>
      </w:r>
      <w:r w:rsidR="009A4BA2">
        <w:rPr>
          <w:rFonts w:hint="eastAsia"/>
        </w:rPr>
        <w:t>t</w:t>
      </w:r>
      <w:r w:rsidR="009A4BA2">
        <w:rPr>
          <w:rFonts w:hint="eastAsia"/>
        </w:rPr>
        <w:t>文件中</w:t>
      </w:r>
      <w:r w:rsidR="004E56E2">
        <w:rPr>
          <w:rFonts w:hint="eastAsia"/>
        </w:rPr>
        <w:t>。</w:t>
      </w:r>
    </w:p>
    <w:p w14:paraId="4B1AC0DD" w14:textId="6DA2299A" w:rsidR="007A1B77" w:rsidRDefault="00C54756" w:rsidP="000636EB">
      <w:r>
        <w:tab/>
      </w:r>
      <w:r w:rsidR="00C26177">
        <w:rPr>
          <w:rFonts w:hint="eastAsia"/>
        </w:rPr>
        <w:t>打开</w:t>
      </w:r>
      <w:r w:rsidR="00C26177">
        <w:rPr>
          <w:rFonts w:hint="eastAsia"/>
        </w:rPr>
        <w:t>g</w:t>
      </w:r>
      <w:r w:rsidR="00C26177">
        <w:t>en_matrix</w:t>
      </w:r>
      <w:r w:rsidR="00C26177">
        <w:rPr>
          <w:rFonts w:hint="eastAsia"/>
        </w:rPr>
        <w:t>.</w:t>
      </w:r>
      <w:r w:rsidR="00C26177">
        <w:t>py</w:t>
      </w:r>
      <w:r w:rsidR="00C26177">
        <w:rPr>
          <w:rFonts w:hint="eastAsia"/>
        </w:rPr>
        <w:t>文件</w:t>
      </w:r>
      <w:r w:rsidR="00621DB2">
        <w:rPr>
          <w:rFonts w:hint="eastAsia"/>
        </w:rPr>
        <w:t>，根据需要修改参数如下：</w:t>
      </w:r>
    </w:p>
    <w:p w14:paraId="0122E838" w14:textId="50A9CE7E" w:rsidR="00621DB2" w:rsidRDefault="00621DB2" w:rsidP="000F320C">
      <w:pPr>
        <w:jc w:val="center"/>
      </w:pPr>
      <w:r>
        <w:rPr>
          <w:noProof/>
        </w:rPr>
        <w:drawing>
          <wp:inline distT="0" distB="0" distL="0" distR="0" wp14:anchorId="1525DDD6" wp14:editId="572173E6">
            <wp:extent cx="984202" cy="970041"/>
            <wp:effectExtent l="0" t="0" r="6985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012319" cy="997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396DC" w14:textId="3728B9BE" w:rsidR="006C7CE6" w:rsidRDefault="006C7CE6" w:rsidP="000F320C">
      <w:pPr>
        <w:jc w:val="center"/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 w:rsidR="001A713C">
        <w:rPr>
          <w:b/>
          <w:noProof/>
        </w:rPr>
        <w:t>19</w:t>
      </w:r>
      <w:r w:rsidRPr="00E0243B">
        <w:rPr>
          <w:b/>
        </w:rPr>
        <w:fldChar w:fldCharType="end"/>
      </w:r>
      <w:r w:rsidRPr="00E0243B">
        <w:rPr>
          <w:b/>
        </w:rPr>
        <w:t xml:space="preserve"> </w:t>
      </w:r>
      <w:r w:rsidR="00453190" w:rsidRPr="00453190">
        <w:rPr>
          <w:b/>
        </w:rPr>
        <w:t>gen_matrix.py</w:t>
      </w:r>
      <w:r w:rsidR="00453190">
        <w:rPr>
          <w:rFonts w:hint="eastAsia"/>
          <w:b/>
        </w:rPr>
        <w:t>需要设定参数</w:t>
      </w:r>
    </w:p>
    <w:p w14:paraId="191633B3" w14:textId="73D4BE4F" w:rsidR="00693AAB" w:rsidRDefault="00DF68DF" w:rsidP="000636EB">
      <w:r>
        <w:tab/>
      </w:r>
      <w:r w:rsidR="00693AAB">
        <w:rPr>
          <w:rFonts w:hint="eastAsia"/>
        </w:rPr>
        <w:t>其中，</w:t>
      </w:r>
      <w:r w:rsidR="00693AAB">
        <w:rPr>
          <w:rFonts w:hint="eastAsia"/>
        </w:rPr>
        <w:t>M</w:t>
      </w:r>
      <w:r w:rsidR="00693AAB">
        <w:t>1</w:t>
      </w:r>
      <w:r w:rsidR="00693AAB">
        <w:rPr>
          <w:rFonts w:hint="eastAsia"/>
        </w:rPr>
        <w:t>、</w:t>
      </w:r>
      <w:r w:rsidR="00693AAB">
        <w:rPr>
          <w:rFonts w:hint="eastAsia"/>
        </w:rPr>
        <w:t>N</w:t>
      </w:r>
      <w:r w:rsidR="00693AAB">
        <w:t>1</w:t>
      </w:r>
      <w:r w:rsidR="00693AAB">
        <w:rPr>
          <w:rFonts w:hint="eastAsia"/>
        </w:rPr>
        <w:t>、</w:t>
      </w:r>
      <w:r w:rsidR="00693AAB">
        <w:rPr>
          <w:rFonts w:hint="eastAsia"/>
        </w:rPr>
        <w:t>P</w:t>
      </w:r>
      <w:r w:rsidR="00693AAB">
        <w:t>1</w:t>
      </w:r>
      <w:r w:rsidR="00693AAB">
        <w:rPr>
          <w:rFonts w:hint="eastAsia"/>
        </w:rPr>
        <w:t>是输入</w:t>
      </w:r>
      <w:r w:rsidR="00693AAB">
        <w:rPr>
          <w:rFonts w:hint="eastAsia"/>
        </w:rPr>
        <w:t>1</w:t>
      </w:r>
      <w:r w:rsidR="00693AAB">
        <w:rPr>
          <w:rFonts w:hint="eastAsia"/>
        </w:rPr>
        <w:t>的</w:t>
      </w:r>
      <w:r w:rsidR="00D63568">
        <w:rPr>
          <w:rFonts w:hint="eastAsia"/>
        </w:rPr>
        <w:t>参数</w:t>
      </w:r>
      <w:r w:rsidR="00112A6A">
        <w:rPr>
          <w:rFonts w:hint="eastAsia"/>
        </w:rPr>
        <w:t>，生成的文件保存在</w:t>
      </w:r>
      <w:r w:rsidR="00112A6A">
        <w:rPr>
          <w:rFonts w:hint="eastAsia"/>
        </w:rPr>
        <w:t>test</w:t>
      </w:r>
      <w:r w:rsidR="00112A6A">
        <w:t>1</w:t>
      </w:r>
      <w:r w:rsidR="00112A6A">
        <w:rPr>
          <w:rFonts w:hint="eastAsia"/>
        </w:rPr>
        <w:t>下；</w:t>
      </w:r>
      <w:r w:rsidR="00D63568">
        <w:rPr>
          <w:rFonts w:hint="eastAsia"/>
        </w:rPr>
        <w:t>M</w:t>
      </w:r>
      <w:r w:rsidR="00D63568">
        <w:t>2</w:t>
      </w:r>
      <w:r w:rsidR="00D63568">
        <w:rPr>
          <w:rFonts w:hint="eastAsia"/>
        </w:rPr>
        <w:t>、</w:t>
      </w:r>
      <w:r w:rsidR="00D63568">
        <w:rPr>
          <w:rFonts w:hint="eastAsia"/>
        </w:rPr>
        <w:t>N</w:t>
      </w:r>
      <w:r w:rsidR="00D63568">
        <w:t>2</w:t>
      </w:r>
      <w:r w:rsidR="00D63568">
        <w:rPr>
          <w:rFonts w:hint="eastAsia"/>
        </w:rPr>
        <w:t>、</w:t>
      </w:r>
      <w:r w:rsidR="00D63568">
        <w:rPr>
          <w:rFonts w:hint="eastAsia"/>
        </w:rPr>
        <w:t>P</w:t>
      </w:r>
      <w:r w:rsidR="00D63568">
        <w:t>2</w:t>
      </w:r>
      <w:r w:rsidR="00D63568">
        <w:rPr>
          <w:rFonts w:hint="eastAsia"/>
        </w:rPr>
        <w:t>是输入</w:t>
      </w:r>
      <w:r w:rsidR="00D63568">
        <w:rPr>
          <w:rFonts w:hint="eastAsia"/>
        </w:rPr>
        <w:t>2</w:t>
      </w:r>
      <w:r w:rsidR="00D63568">
        <w:rPr>
          <w:rFonts w:hint="eastAsia"/>
        </w:rPr>
        <w:t>的参数，</w:t>
      </w:r>
      <w:r w:rsidR="001828F6">
        <w:rPr>
          <w:rFonts w:hint="eastAsia"/>
        </w:rPr>
        <w:t>生成的文件保存在</w:t>
      </w:r>
      <w:r w:rsidR="001828F6">
        <w:rPr>
          <w:rFonts w:hint="eastAsia"/>
        </w:rPr>
        <w:t>test</w:t>
      </w:r>
      <w:r w:rsidR="001828F6">
        <w:t>2</w:t>
      </w:r>
      <w:r w:rsidR="001828F6">
        <w:rPr>
          <w:rFonts w:hint="eastAsia"/>
        </w:rPr>
        <w:t>下。</w:t>
      </w:r>
      <w:r w:rsidR="00713DE7">
        <w:rPr>
          <w:rFonts w:hint="eastAsia"/>
        </w:rPr>
        <w:t>对于每个输入，依据</w:t>
      </w:r>
      <w:r w:rsidR="00713DE7">
        <w:rPr>
          <w:rFonts w:hint="eastAsia"/>
        </w:rPr>
        <w:t>M</w:t>
      </w:r>
      <w:r w:rsidR="00713DE7">
        <w:rPr>
          <w:rFonts w:hint="eastAsia"/>
        </w:rPr>
        <w:t>、</w:t>
      </w:r>
      <w:r w:rsidR="00713DE7">
        <w:rPr>
          <w:rFonts w:hint="eastAsia"/>
        </w:rPr>
        <w:t>N</w:t>
      </w:r>
      <w:r w:rsidR="00713DE7">
        <w:rPr>
          <w:rFonts w:hint="eastAsia"/>
        </w:rPr>
        <w:t>、</w:t>
      </w:r>
      <w:r w:rsidR="00713DE7">
        <w:rPr>
          <w:rFonts w:hint="eastAsia"/>
        </w:rPr>
        <w:t>P</w:t>
      </w:r>
      <w:r w:rsidR="006449AE">
        <w:rPr>
          <w:rFonts w:hint="eastAsia"/>
        </w:rPr>
        <w:t>产生</w:t>
      </w:r>
      <w:r w:rsidR="00767DC2">
        <w:rPr>
          <w:rFonts w:hint="eastAsia"/>
        </w:rPr>
        <w:t>元素值</w:t>
      </w:r>
      <w:r w:rsidR="006449AE">
        <w:rPr>
          <w:rFonts w:hint="eastAsia"/>
        </w:rPr>
        <w:t>随机的</w:t>
      </w:r>
      <w:r w:rsidR="006449AE">
        <w:rPr>
          <w:rFonts w:hint="eastAsia"/>
        </w:rPr>
        <w:t>FM</w:t>
      </w:r>
      <w:r w:rsidR="006449AE">
        <w:rPr>
          <w:rFonts w:hint="eastAsia"/>
        </w:rPr>
        <w:t>矩阵和</w:t>
      </w:r>
      <w:r w:rsidR="006449AE">
        <w:rPr>
          <w:rFonts w:hint="eastAsia"/>
        </w:rPr>
        <w:t>WM</w:t>
      </w:r>
      <w:r w:rsidR="006449AE">
        <w:rPr>
          <w:rFonts w:hint="eastAsia"/>
        </w:rPr>
        <w:t>矩阵，</w:t>
      </w:r>
      <w:r w:rsidR="00993022">
        <w:rPr>
          <w:rFonts w:hint="eastAsia"/>
        </w:rPr>
        <w:t>并计算他们的矩阵乘结果</w:t>
      </w:r>
      <w:r w:rsidR="00F56F5D">
        <w:rPr>
          <w:rFonts w:hint="eastAsia"/>
        </w:rPr>
        <w:t>，</w:t>
      </w:r>
      <w:r w:rsidR="00993022">
        <w:rPr>
          <w:rFonts w:hint="eastAsia"/>
        </w:rPr>
        <w:t>保存下来。</w:t>
      </w:r>
    </w:p>
    <w:p w14:paraId="4395E392" w14:textId="22D2DF22" w:rsidR="00152FED" w:rsidRDefault="00152FED" w:rsidP="00152FED">
      <w:pPr>
        <w:jc w:val="center"/>
      </w:pPr>
      <w:r>
        <w:rPr>
          <w:noProof/>
        </w:rPr>
        <w:drawing>
          <wp:inline distT="0" distB="0" distL="0" distR="0" wp14:anchorId="1F4E3D74" wp14:editId="58BFDEC0">
            <wp:extent cx="858559" cy="788757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870635" cy="799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6CDDB" w14:textId="3BBFFCDD" w:rsidR="007C6CA3" w:rsidRDefault="007C6CA3" w:rsidP="00152FED">
      <w:pPr>
        <w:jc w:val="center"/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>
        <w:rPr>
          <w:b/>
          <w:noProof/>
        </w:rPr>
        <w:t>20</w:t>
      </w:r>
      <w:r w:rsidRPr="00E0243B">
        <w:rPr>
          <w:b/>
        </w:rPr>
        <w:fldChar w:fldCharType="end"/>
      </w:r>
      <w:r w:rsidR="00D00B61">
        <w:rPr>
          <w:b/>
        </w:rPr>
        <w:t xml:space="preserve"> </w:t>
      </w:r>
      <w:r w:rsidR="00AD1225" w:rsidRPr="00AD1225">
        <w:rPr>
          <w:b/>
        </w:rPr>
        <w:t>gen_matrix.py</w:t>
      </w:r>
      <w:r w:rsidR="00AD1225">
        <w:rPr>
          <w:rFonts w:hint="eastAsia"/>
          <w:b/>
        </w:rPr>
        <w:t>生成文件</w:t>
      </w:r>
    </w:p>
    <w:p w14:paraId="46BCA303" w14:textId="50E89139" w:rsidR="00E35A97" w:rsidRDefault="00C6611A" w:rsidP="000636EB">
      <w:r>
        <w:tab/>
      </w:r>
      <w:r w:rsidR="00E35A97">
        <w:rPr>
          <w:rFonts w:hint="eastAsia"/>
        </w:rPr>
        <w:t>打开</w:t>
      </w:r>
      <w:r w:rsidR="00E35A97">
        <w:rPr>
          <w:rFonts w:hint="eastAsia"/>
        </w:rPr>
        <w:t>MM</w:t>
      </w:r>
      <w:r w:rsidR="00E35A97">
        <w:t>_top_tb.v</w:t>
      </w:r>
      <w:r w:rsidR="00E35A97">
        <w:rPr>
          <w:rFonts w:hint="eastAsia"/>
        </w:rPr>
        <w:t>，</w:t>
      </w:r>
      <w:r w:rsidR="00E35A97" w:rsidRPr="00664C49">
        <w:rPr>
          <w:rFonts w:hint="eastAsia"/>
          <w:b/>
        </w:rPr>
        <w:t>修改所有绝对路径为自己工程目录</w:t>
      </w:r>
      <w:r w:rsidR="002D1B17">
        <w:rPr>
          <w:rFonts w:hint="eastAsia"/>
        </w:rPr>
        <w:t>。</w:t>
      </w:r>
    </w:p>
    <w:p w14:paraId="7AC24621" w14:textId="18B7B297" w:rsidR="00085211" w:rsidRDefault="00E36098" w:rsidP="00E36098">
      <w:pPr>
        <w:jc w:val="center"/>
      </w:pPr>
      <w:r w:rsidRPr="00E36098">
        <w:rPr>
          <w:noProof/>
        </w:rPr>
        <w:drawing>
          <wp:inline distT="0" distB="0" distL="0" distR="0" wp14:anchorId="79C3CD56" wp14:editId="6760D369">
            <wp:extent cx="2841323" cy="321087"/>
            <wp:effectExtent l="0" t="0" r="0" b="317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15209" cy="340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B0EAA" w14:textId="5D91A124" w:rsidR="00EA3731" w:rsidRDefault="00EA3731" w:rsidP="00E36098">
      <w:pPr>
        <w:jc w:val="center"/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>
        <w:rPr>
          <w:b/>
          <w:noProof/>
        </w:rPr>
        <w:t>21</w:t>
      </w:r>
      <w:r w:rsidRPr="00E0243B">
        <w:rPr>
          <w:b/>
        </w:rPr>
        <w:fldChar w:fldCharType="end"/>
      </w:r>
      <w:r w:rsidRPr="00E0243B">
        <w:rPr>
          <w:b/>
        </w:rPr>
        <w:t xml:space="preserve"> </w:t>
      </w:r>
      <w:r w:rsidR="00882363">
        <w:rPr>
          <w:rFonts w:hint="eastAsia"/>
          <w:b/>
        </w:rPr>
        <w:t>类似路径有多处，注意全部修改</w:t>
      </w:r>
    </w:p>
    <w:p w14:paraId="34C035D5" w14:textId="1BF579AB" w:rsidR="00EA3731" w:rsidRDefault="00B5131A" w:rsidP="00B5131A">
      <w:r>
        <w:tab/>
      </w:r>
      <w:r w:rsidR="00B6558D" w:rsidRPr="000509ED">
        <w:rPr>
          <w:rFonts w:hint="eastAsia"/>
          <w:b/>
        </w:rPr>
        <w:t>依据自己的仿真器，修改参数</w:t>
      </w:r>
      <w:r w:rsidR="00B6558D">
        <w:rPr>
          <w:rFonts w:hint="eastAsia"/>
        </w:rPr>
        <w:t>。</w:t>
      </w:r>
    </w:p>
    <w:p w14:paraId="334959AE" w14:textId="474E9B42" w:rsidR="004E5C42" w:rsidRDefault="004E5C42" w:rsidP="004506D4">
      <w:pPr>
        <w:jc w:val="center"/>
      </w:pPr>
      <w:r>
        <w:rPr>
          <w:noProof/>
        </w:rPr>
        <w:drawing>
          <wp:inline distT="0" distB="0" distL="0" distR="0" wp14:anchorId="4E16BBC7" wp14:editId="66893AEE">
            <wp:extent cx="5274310" cy="278130"/>
            <wp:effectExtent l="0" t="0" r="254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71D14" w14:textId="695C0D24" w:rsidR="004506D4" w:rsidRDefault="004506D4" w:rsidP="004506D4">
      <w:pPr>
        <w:jc w:val="center"/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 w:rsidR="004C6FFC">
        <w:rPr>
          <w:b/>
          <w:noProof/>
        </w:rPr>
        <w:t>22</w:t>
      </w:r>
      <w:r w:rsidRPr="00E0243B">
        <w:rPr>
          <w:b/>
        </w:rPr>
        <w:fldChar w:fldCharType="end"/>
      </w:r>
      <w:r w:rsidRPr="00E0243B">
        <w:rPr>
          <w:b/>
        </w:rPr>
        <w:t xml:space="preserve"> </w:t>
      </w:r>
      <w:r w:rsidR="00C307C1">
        <w:rPr>
          <w:rFonts w:hint="eastAsia"/>
          <w:b/>
        </w:rPr>
        <w:t>修改仿真器参数</w:t>
      </w:r>
    </w:p>
    <w:p w14:paraId="22C5001B" w14:textId="2BC65DB9" w:rsidR="00085211" w:rsidRDefault="000847DB" w:rsidP="000636EB">
      <w:r>
        <w:tab/>
      </w:r>
      <w:r w:rsidR="00D6243F">
        <w:rPr>
          <w:rFonts w:hint="eastAsia"/>
        </w:rPr>
        <w:t>之后，在</w:t>
      </w:r>
      <w:r w:rsidR="00D6243F">
        <w:rPr>
          <w:rFonts w:hint="eastAsia"/>
        </w:rPr>
        <w:t>Vivado</w:t>
      </w:r>
      <w:r w:rsidR="00D6243F">
        <w:rPr>
          <w:rFonts w:hint="eastAsia"/>
        </w:rPr>
        <w:t>中执行仿真</w:t>
      </w:r>
      <w:r w:rsidR="0026458C">
        <w:rPr>
          <w:rFonts w:hint="eastAsia"/>
        </w:rPr>
        <w:t>。仿真激励</w:t>
      </w:r>
      <w:r w:rsidR="00CC0517">
        <w:rPr>
          <w:rFonts w:hint="eastAsia"/>
        </w:rPr>
        <w:t>会</w:t>
      </w:r>
      <w:r w:rsidR="00CA43FA">
        <w:rPr>
          <w:rFonts w:hint="eastAsia"/>
        </w:rPr>
        <w:t>循环</w:t>
      </w:r>
      <w:r w:rsidR="0026458C">
        <w:rPr>
          <w:rFonts w:hint="eastAsia"/>
        </w:rPr>
        <w:t>将</w:t>
      </w:r>
      <w:r w:rsidR="0026458C">
        <w:rPr>
          <w:rFonts w:hint="eastAsia"/>
        </w:rPr>
        <w:t>test</w:t>
      </w:r>
      <w:r w:rsidR="0026458C">
        <w:t>1</w:t>
      </w:r>
      <w:r w:rsidR="0026458C">
        <w:rPr>
          <w:rFonts w:hint="eastAsia"/>
        </w:rPr>
        <w:t>和</w:t>
      </w:r>
      <w:r w:rsidR="0026458C">
        <w:rPr>
          <w:rFonts w:hint="eastAsia"/>
        </w:rPr>
        <w:t>test</w:t>
      </w:r>
      <w:r w:rsidR="0026458C">
        <w:t>2</w:t>
      </w:r>
      <w:r w:rsidR="0026458C">
        <w:rPr>
          <w:rFonts w:hint="eastAsia"/>
        </w:rPr>
        <w:t>送入矩阵乘法模块，</w:t>
      </w:r>
      <w:r w:rsidR="002B5663">
        <w:rPr>
          <w:rFonts w:hint="eastAsia"/>
        </w:rPr>
        <w:t>并将矩阵乘法模块的输出写入</w:t>
      </w:r>
      <w:r w:rsidR="002B5663">
        <w:t>tb_MMout.txt</w:t>
      </w:r>
      <w:r w:rsidR="00FE7378">
        <w:rPr>
          <w:rFonts w:hint="eastAsia"/>
        </w:rPr>
        <w:t>。</w:t>
      </w:r>
    </w:p>
    <w:p w14:paraId="745842A0" w14:textId="76E42257" w:rsidR="003F3A00" w:rsidRPr="000636EB" w:rsidRDefault="00443E3D" w:rsidP="000636EB">
      <w:r>
        <w:tab/>
      </w:r>
      <w:r w:rsidR="002E4D6C">
        <w:rPr>
          <w:rFonts w:hint="eastAsia"/>
        </w:rPr>
        <w:t>停止仿真后，执行</w:t>
      </w:r>
      <w:r w:rsidR="002E4D6C">
        <w:rPr>
          <w:rFonts w:hint="eastAsia"/>
        </w:rPr>
        <w:t>c</w:t>
      </w:r>
      <w:r w:rsidR="002E4D6C">
        <w:t>ompare.py</w:t>
      </w:r>
      <w:r w:rsidR="004B1B90">
        <w:rPr>
          <w:rFonts w:hint="eastAsia"/>
        </w:rPr>
        <w:t>。如出现数据结果不匹配的情况</w:t>
      </w:r>
      <w:r w:rsidR="00AA185E">
        <w:rPr>
          <w:rFonts w:hint="eastAsia"/>
        </w:rPr>
        <w:t>，</w:t>
      </w:r>
      <w:r w:rsidR="0094520E">
        <w:rPr>
          <w:rFonts w:hint="eastAsia"/>
        </w:rPr>
        <w:t>该脚本会将其打印。</w:t>
      </w:r>
      <w:r w:rsidR="009772B6">
        <w:rPr>
          <w:rFonts w:hint="eastAsia"/>
        </w:rPr>
        <w:t>如提示“</w:t>
      </w:r>
      <w:r w:rsidR="009772B6" w:rsidRPr="009772B6">
        <w:t>data right</w:t>
      </w:r>
      <w:r w:rsidR="009772B6">
        <w:rPr>
          <w:rFonts w:hint="eastAsia"/>
        </w:rPr>
        <w:t>”，说明数据结果匹配，仿真正确</w:t>
      </w:r>
      <w:r w:rsidR="0047036D">
        <w:rPr>
          <w:rFonts w:hint="eastAsia"/>
        </w:rPr>
        <w:t>。</w:t>
      </w:r>
    </w:p>
    <w:p w14:paraId="707CD082" w14:textId="22E6CD2C" w:rsidR="00691FE2" w:rsidRDefault="00691FE2" w:rsidP="001C7B5A">
      <w:pPr>
        <w:pStyle w:val="Heading3"/>
      </w:pPr>
      <w:r>
        <w:rPr>
          <w:rFonts w:hint="eastAsia"/>
        </w:rPr>
        <w:lastRenderedPageBreak/>
        <w:t>4</w:t>
      </w:r>
      <w:r>
        <w:t xml:space="preserve">.2.3 </w:t>
      </w:r>
      <w:r w:rsidR="001C7374">
        <w:rPr>
          <w:rFonts w:hint="eastAsia"/>
        </w:rPr>
        <w:t>调试</w:t>
      </w:r>
      <w:r w:rsidR="004C26A3">
        <w:rPr>
          <w:rFonts w:hint="eastAsia"/>
        </w:rPr>
        <w:t>和上板</w:t>
      </w:r>
    </w:p>
    <w:p w14:paraId="505DDF20" w14:textId="740F7326" w:rsidR="00071A80" w:rsidRDefault="00637F9D" w:rsidP="001C7B5A">
      <w:pPr>
        <w:pStyle w:val="Heading4"/>
      </w:pPr>
      <w:r>
        <w:t xml:space="preserve">4.2.3.1 </w:t>
      </w:r>
      <w:r>
        <w:rPr>
          <w:rFonts w:hint="eastAsia"/>
        </w:rPr>
        <w:t>抓信号</w:t>
      </w:r>
    </w:p>
    <w:p w14:paraId="537051DE" w14:textId="7D13F54F" w:rsidR="00604CFE" w:rsidRPr="00F0544A" w:rsidRDefault="00F0544A" w:rsidP="00F0544A">
      <w:r>
        <w:tab/>
      </w:r>
      <w:r w:rsidR="001B38EB">
        <w:rPr>
          <w:rFonts w:hint="eastAsia"/>
        </w:rPr>
        <w:t>Vivado</w:t>
      </w:r>
      <w:r w:rsidR="00993A87">
        <w:rPr>
          <w:rFonts w:hint="eastAsia"/>
        </w:rPr>
        <w:t>提供</w:t>
      </w:r>
      <w:r w:rsidR="00993A87" w:rsidRPr="00993A87">
        <w:rPr>
          <w:rFonts w:hint="eastAsia"/>
        </w:rPr>
        <w:t>抓取信号波形</w:t>
      </w:r>
      <w:r w:rsidR="00BB1249">
        <w:rPr>
          <w:rFonts w:hint="eastAsia"/>
        </w:rPr>
        <w:t>的功能，可以实现在线调试</w:t>
      </w:r>
      <w:r w:rsidR="00A074E7">
        <w:rPr>
          <w:rFonts w:hint="eastAsia"/>
        </w:rPr>
        <w:t>。</w:t>
      </w:r>
      <w:r w:rsidR="00604CFE">
        <w:rPr>
          <w:rFonts w:hint="eastAsia"/>
        </w:rPr>
        <w:t>该功能主要通过</w:t>
      </w:r>
      <w:r w:rsidR="00604CFE">
        <w:rPr>
          <w:rFonts w:hint="eastAsia"/>
        </w:rPr>
        <w:t>ila</w:t>
      </w:r>
      <w:r w:rsidR="00604CFE">
        <w:rPr>
          <w:rFonts w:hint="eastAsia"/>
        </w:rPr>
        <w:t>的</w:t>
      </w:r>
      <w:r w:rsidR="00604CFE">
        <w:rPr>
          <w:rFonts w:hint="eastAsia"/>
        </w:rPr>
        <w:t>IP</w:t>
      </w:r>
      <w:r w:rsidR="00604CFE">
        <w:rPr>
          <w:rFonts w:hint="eastAsia"/>
        </w:rPr>
        <w:t>核实现</w:t>
      </w:r>
      <w:r w:rsidR="0048039E">
        <w:rPr>
          <w:rFonts w:hint="eastAsia"/>
        </w:rPr>
        <w:t>。下面介绍一种方法</w:t>
      </w:r>
      <w:r w:rsidR="000006F8">
        <w:rPr>
          <w:rFonts w:hint="eastAsia"/>
        </w:rPr>
        <w:t>。</w:t>
      </w:r>
    </w:p>
    <w:p w14:paraId="2803BCE5" w14:textId="3D058FF3" w:rsidR="00756B3A" w:rsidRDefault="001B38EB" w:rsidP="004751D1">
      <w:pPr>
        <w:jc w:val="center"/>
      </w:pPr>
      <w:r>
        <w:rPr>
          <w:noProof/>
        </w:rPr>
        <w:drawing>
          <wp:inline distT="0" distB="0" distL="0" distR="0" wp14:anchorId="50D6C1B7" wp14:editId="45B39DC5">
            <wp:extent cx="3950766" cy="1734703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89714" cy="1751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702B48" w14:textId="69072361" w:rsidR="003413CA" w:rsidRDefault="003413CA" w:rsidP="004751D1">
      <w:pPr>
        <w:jc w:val="center"/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>
        <w:rPr>
          <w:b/>
          <w:noProof/>
        </w:rPr>
        <w:t>23</w:t>
      </w:r>
      <w:r w:rsidRPr="00E0243B">
        <w:rPr>
          <w:b/>
        </w:rPr>
        <w:fldChar w:fldCharType="end"/>
      </w:r>
      <w:r w:rsidRPr="00E0243B">
        <w:rPr>
          <w:b/>
        </w:rPr>
        <w:t xml:space="preserve"> </w:t>
      </w:r>
      <w:r w:rsidR="00C31DCA" w:rsidRPr="00C31DCA">
        <w:rPr>
          <w:rFonts w:hint="eastAsia"/>
          <w:b/>
        </w:rPr>
        <w:t>在需要抓取的信号前添加</w:t>
      </w:r>
      <w:r w:rsidR="00C31DCA" w:rsidRPr="00C31DCA">
        <w:rPr>
          <w:rFonts w:hint="eastAsia"/>
          <w:b/>
        </w:rPr>
        <w:t>(*mark_debug = "true"*)</w:t>
      </w:r>
      <w:r w:rsidR="00C31DCA" w:rsidRPr="00C31DCA">
        <w:rPr>
          <w:rFonts w:hint="eastAsia"/>
          <w:b/>
        </w:rPr>
        <w:t>，保存文件</w:t>
      </w:r>
    </w:p>
    <w:p w14:paraId="5F5F4898" w14:textId="0E5A548F" w:rsidR="00672E5C" w:rsidRDefault="00EA46C8" w:rsidP="00EA46C8">
      <w:pPr>
        <w:jc w:val="center"/>
      </w:pPr>
      <w:r>
        <w:rPr>
          <w:noProof/>
        </w:rPr>
        <w:drawing>
          <wp:inline distT="0" distB="0" distL="0" distR="0" wp14:anchorId="34AFA9F4" wp14:editId="3614622D">
            <wp:extent cx="1632348" cy="739896"/>
            <wp:effectExtent l="0" t="0" r="635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671380" cy="757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57E12" w14:textId="1467BC1E" w:rsidR="006C10F3" w:rsidRDefault="00D374ED" w:rsidP="00517A8F">
      <w:pPr>
        <w:jc w:val="center"/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 w:rsidR="007B2169">
        <w:rPr>
          <w:b/>
          <w:noProof/>
        </w:rPr>
        <w:t>24</w:t>
      </w:r>
      <w:r w:rsidRPr="00E0243B">
        <w:rPr>
          <w:b/>
        </w:rPr>
        <w:fldChar w:fldCharType="end"/>
      </w:r>
      <w:r w:rsidRPr="00E0243B">
        <w:rPr>
          <w:b/>
        </w:rPr>
        <w:t xml:space="preserve"> </w:t>
      </w:r>
      <w:r w:rsidR="00517A8F" w:rsidRPr="00517A8F">
        <w:rPr>
          <w:rFonts w:hint="eastAsia"/>
          <w:b/>
        </w:rPr>
        <w:t>点击综合，等待综合完成</w:t>
      </w:r>
    </w:p>
    <w:p w14:paraId="043977B5" w14:textId="38FD5048" w:rsidR="009E5F27" w:rsidRDefault="006902CB" w:rsidP="00C57F21">
      <w:pPr>
        <w:jc w:val="center"/>
      </w:pPr>
      <w:r w:rsidRPr="006902CB">
        <w:rPr>
          <w:noProof/>
        </w:rPr>
        <w:drawing>
          <wp:inline distT="0" distB="0" distL="0" distR="0" wp14:anchorId="4C75E6CC" wp14:editId="049B6E64">
            <wp:extent cx="1551576" cy="1359408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564896" cy="1371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DAEC0" w14:textId="20D980C3" w:rsidR="00D567C4" w:rsidRDefault="00D567C4" w:rsidP="00C57F21">
      <w:pPr>
        <w:jc w:val="center"/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 w:rsidR="00D91D71">
        <w:rPr>
          <w:b/>
          <w:noProof/>
        </w:rPr>
        <w:t>25</w:t>
      </w:r>
      <w:r w:rsidRPr="00E0243B">
        <w:rPr>
          <w:b/>
        </w:rPr>
        <w:fldChar w:fldCharType="end"/>
      </w:r>
      <w:r w:rsidRPr="00E0243B">
        <w:rPr>
          <w:b/>
        </w:rPr>
        <w:t xml:space="preserve"> </w:t>
      </w:r>
      <w:r w:rsidR="00D91D71">
        <w:rPr>
          <w:rFonts w:hint="eastAsia"/>
          <w:b/>
        </w:rPr>
        <w:t>点击</w:t>
      </w:r>
      <w:r w:rsidR="00D91D71">
        <w:rPr>
          <w:rFonts w:hint="eastAsia"/>
          <w:b/>
        </w:rPr>
        <w:t>Set</w:t>
      </w:r>
      <w:r w:rsidR="00D91D71">
        <w:rPr>
          <w:b/>
        </w:rPr>
        <w:t xml:space="preserve"> Up Debug</w:t>
      </w:r>
    </w:p>
    <w:p w14:paraId="7455F249" w14:textId="08B093FA" w:rsidR="006C10F3" w:rsidRDefault="00AB11C7" w:rsidP="00AB11C7">
      <w:pPr>
        <w:jc w:val="center"/>
      </w:pPr>
      <w:r w:rsidRPr="00AB11C7">
        <w:rPr>
          <w:noProof/>
        </w:rPr>
        <w:drawing>
          <wp:inline distT="0" distB="0" distL="0" distR="0" wp14:anchorId="3EB84847" wp14:editId="0DCD1E33">
            <wp:extent cx="4293870" cy="2342373"/>
            <wp:effectExtent l="0" t="0" r="0" b="127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2516"/>
                    <a:stretch/>
                  </pic:blipFill>
                  <pic:spPr bwMode="auto">
                    <a:xfrm>
                      <a:off x="0" y="0"/>
                      <a:ext cx="4326167" cy="23599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2992A4" w14:textId="1D9006D9" w:rsidR="00AB11C7" w:rsidRDefault="00AB11C7" w:rsidP="00AB11C7">
      <w:pPr>
        <w:jc w:val="center"/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>
        <w:rPr>
          <w:b/>
          <w:noProof/>
        </w:rPr>
        <w:t>26</w:t>
      </w:r>
      <w:r w:rsidRPr="00E0243B">
        <w:rPr>
          <w:b/>
        </w:rPr>
        <w:fldChar w:fldCharType="end"/>
      </w:r>
      <w:r w:rsidRPr="00E0243B">
        <w:rPr>
          <w:b/>
        </w:rPr>
        <w:t xml:space="preserve"> </w:t>
      </w:r>
      <w:r>
        <w:rPr>
          <w:rFonts w:hint="eastAsia"/>
          <w:b/>
        </w:rPr>
        <w:t>在</w:t>
      </w:r>
      <w:r>
        <w:rPr>
          <w:rFonts w:hint="eastAsia"/>
          <w:b/>
        </w:rPr>
        <w:t>Netlist</w:t>
      </w:r>
      <w:r>
        <w:rPr>
          <w:rFonts w:hint="eastAsia"/>
          <w:b/>
        </w:rPr>
        <w:t>中找到相应信号，点击</w:t>
      </w:r>
      <w:r>
        <w:rPr>
          <w:rFonts w:hint="eastAsia"/>
          <w:b/>
        </w:rPr>
        <w:t>Add</w:t>
      </w:r>
      <w:r>
        <w:rPr>
          <w:b/>
        </w:rPr>
        <w:t xml:space="preserve"> selected net</w:t>
      </w:r>
      <w:r>
        <w:rPr>
          <w:rFonts w:hint="eastAsia"/>
          <w:b/>
        </w:rPr>
        <w:t>s</w:t>
      </w:r>
      <w:r>
        <w:rPr>
          <w:rFonts w:hint="eastAsia"/>
          <w:b/>
        </w:rPr>
        <w:t>进行添加</w:t>
      </w:r>
    </w:p>
    <w:p w14:paraId="57D6B4FD" w14:textId="68756FA5" w:rsidR="00F91729" w:rsidRDefault="00164D4B" w:rsidP="00B036F5">
      <w:pPr>
        <w:jc w:val="center"/>
      </w:pPr>
      <w:r>
        <w:rPr>
          <w:noProof/>
        </w:rPr>
        <w:lastRenderedPageBreak/>
        <w:drawing>
          <wp:inline distT="0" distB="0" distL="0" distR="0" wp14:anchorId="131DAAE1" wp14:editId="07AB4D41">
            <wp:extent cx="1760787" cy="1173858"/>
            <wp:effectExtent l="0" t="0" r="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799474" cy="119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48FDDB" w14:textId="43E084FB" w:rsidR="00BD7431" w:rsidRDefault="00BD7431" w:rsidP="00B036F5">
      <w:pPr>
        <w:jc w:val="center"/>
      </w:pPr>
      <w:bookmarkStart w:id="9" w:name="_Hlk88911954"/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 w:rsidR="007E64A4">
        <w:rPr>
          <w:b/>
          <w:noProof/>
        </w:rPr>
        <w:t>27</w:t>
      </w:r>
      <w:r w:rsidRPr="00E0243B">
        <w:rPr>
          <w:b/>
        </w:rPr>
        <w:fldChar w:fldCharType="end"/>
      </w:r>
      <w:r w:rsidRPr="00E0243B">
        <w:rPr>
          <w:b/>
        </w:rPr>
        <w:t xml:space="preserve"> </w:t>
      </w:r>
      <w:r w:rsidR="007E64A4">
        <w:rPr>
          <w:rFonts w:hint="eastAsia"/>
          <w:b/>
        </w:rPr>
        <w:t>设置采</w:t>
      </w:r>
      <w:bookmarkEnd w:id="9"/>
      <w:r w:rsidR="007E64A4">
        <w:rPr>
          <w:rFonts w:hint="eastAsia"/>
          <w:b/>
        </w:rPr>
        <w:t>样深度和流水线级数，可不修改</w:t>
      </w:r>
    </w:p>
    <w:p w14:paraId="4EB2C383" w14:textId="7245DC55" w:rsidR="00F91729" w:rsidRDefault="006E3B49" w:rsidP="005B2FF3">
      <w:r>
        <w:tab/>
      </w:r>
      <w:r w:rsidR="008C1C4F" w:rsidRPr="0008419F">
        <w:rPr>
          <w:rFonts w:hint="eastAsia"/>
          <w:b/>
        </w:rPr>
        <w:t>点击</w:t>
      </w:r>
      <w:r w:rsidR="008C1C4F" w:rsidRPr="0008419F">
        <w:rPr>
          <w:rFonts w:hint="eastAsia"/>
          <w:b/>
        </w:rPr>
        <w:t>Ctrl</w:t>
      </w:r>
      <w:r w:rsidR="008C1C4F" w:rsidRPr="0008419F">
        <w:rPr>
          <w:b/>
        </w:rPr>
        <w:t>+S</w:t>
      </w:r>
      <w:r w:rsidR="008C1C4F" w:rsidRPr="0008419F">
        <w:rPr>
          <w:rFonts w:hint="eastAsia"/>
          <w:b/>
        </w:rPr>
        <w:t>保存综合修改</w:t>
      </w:r>
      <w:r w:rsidR="008C1C4F">
        <w:rPr>
          <w:rFonts w:hint="eastAsia"/>
        </w:rPr>
        <w:t>。</w:t>
      </w:r>
    </w:p>
    <w:p w14:paraId="59E7D7A6" w14:textId="784B0E8D" w:rsidR="00007D6F" w:rsidRDefault="00DD1DEA" w:rsidP="000439F6">
      <w:pPr>
        <w:jc w:val="center"/>
      </w:pPr>
      <w:r>
        <w:rPr>
          <w:noProof/>
        </w:rPr>
        <w:drawing>
          <wp:inline distT="0" distB="0" distL="0" distR="0" wp14:anchorId="32AFB4BB" wp14:editId="6F39CF24">
            <wp:extent cx="2740081" cy="2304892"/>
            <wp:effectExtent l="0" t="0" r="3175" b="63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755874" cy="2318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30EF97" w14:textId="07EC5CD7" w:rsidR="00DD1DEA" w:rsidRDefault="000439F6" w:rsidP="00423A70">
      <w:pPr>
        <w:jc w:val="center"/>
        <w:rPr>
          <w:b/>
        </w:rPr>
      </w:pPr>
      <w:bookmarkStart w:id="10" w:name="_Hlk88912088"/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>
        <w:rPr>
          <w:b/>
          <w:noProof/>
        </w:rPr>
        <w:t>28</w:t>
      </w:r>
      <w:r w:rsidRPr="00E0243B">
        <w:rPr>
          <w:b/>
        </w:rPr>
        <w:fldChar w:fldCharType="end"/>
      </w:r>
      <w:r w:rsidRPr="00E0243B">
        <w:rPr>
          <w:b/>
        </w:rPr>
        <w:t xml:space="preserve"> </w:t>
      </w:r>
      <w:r>
        <w:rPr>
          <w:rFonts w:hint="eastAsia"/>
          <w:b/>
        </w:rPr>
        <w:t>打开</w:t>
      </w:r>
      <w:r>
        <w:rPr>
          <w:rFonts w:hint="eastAsia"/>
          <w:b/>
        </w:rPr>
        <w:t>de</w:t>
      </w:r>
      <w:bookmarkEnd w:id="10"/>
      <w:r>
        <w:rPr>
          <w:rFonts w:hint="eastAsia"/>
          <w:b/>
        </w:rPr>
        <w:t>bug.</w:t>
      </w:r>
      <w:r>
        <w:rPr>
          <w:b/>
        </w:rPr>
        <w:t>xdc</w:t>
      </w:r>
      <w:r>
        <w:rPr>
          <w:rFonts w:hint="eastAsia"/>
          <w:b/>
        </w:rPr>
        <w:t>可以看到添加的</w:t>
      </w:r>
      <w:r>
        <w:rPr>
          <w:rFonts w:hint="eastAsia"/>
          <w:b/>
        </w:rPr>
        <w:t>ila</w:t>
      </w:r>
      <w:r w:rsidR="00B5054C">
        <w:rPr>
          <w:rFonts w:hint="eastAsia"/>
          <w:b/>
        </w:rPr>
        <w:t>核</w:t>
      </w:r>
    </w:p>
    <w:p w14:paraId="0911412C" w14:textId="47473741" w:rsidR="008727F5" w:rsidRDefault="008727F5" w:rsidP="001C7B5A">
      <w:pPr>
        <w:pStyle w:val="Heading4"/>
      </w:pPr>
      <w:r>
        <w:rPr>
          <w:rFonts w:hint="eastAsia"/>
        </w:rPr>
        <w:t>4</w:t>
      </w:r>
      <w:r>
        <w:t xml:space="preserve">.2.3.2 </w:t>
      </w:r>
      <w:r>
        <w:rPr>
          <w:rFonts w:hint="eastAsia"/>
        </w:rPr>
        <w:t>上板</w:t>
      </w:r>
    </w:p>
    <w:p w14:paraId="121F9454" w14:textId="55D123CB" w:rsidR="008727F5" w:rsidRDefault="003B5EDD" w:rsidP="003B5EDD">
      <w:pPr>
        <w:jc w:val="center"/>
      </w:pPr>
      <w:r>
        <w:rPr>
          <w:noProof/>
        </w:rPr>
        <w:drawing>
          <wp:inline distT="0" distB="0" distL="0" distR="0" wp14:anchorId="7294B8E8" wp14:editId="06C0B216">
            <wp:extent cx="1586976" cy="716959"/>
            <wp:effectExtent l="0" t="0" r="0" b="698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609388" cy="727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6F4DE" w14:textId="5B5C7661" w:rsidR="00A76F39" w:rsidRPr="008727F5" w:rsidRDefault="00A76F39" w:rsidP="003B5EDD">
      <w:pPr>
        <w:jc w:val="center"/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>
        <w:rPr>
          <w:b/>
          <w:noProof/>
        </w:rPr>
        <w:t>29</w:t>
      </w:r>
      <w:r w:rsidRPr="00E0243B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直接生成</w:t>
      </w:r>
      <w:r>
        <w:rPr>
          <w:rFonts w:hint="eastAsia"/>
          <w:b/>
        </w:rPr>
        <w:t>bit</w:t>
      </w:r>
      <w:r>
        <w:rPr>
          <w:rFonts w:hint="eastAsia"/>
          <w:b/>
        </w:rPr>
        <w:t>文件（会提示首先进行</w:t>
      </w:r>
      <w:r>
        <w:rPr>
          <w:rFonts w:hint="eastAsia"/>
          <w:b/>
        </w:rPr>
        <w:t>Implementation</w:t>
      </w:r>
      <w:r>
        <w:rPr>
          <w:rFonts w:hint="eastAsia"/>
          <w:b/>
        </w:rPr>
        <w:t>）</w:t>
      </w:r>
    </w:p>
    <w:p w14:paraId="1328D7F0" w14:textId="22D931E5" w:rsidR="007A1CAA" w:rsidRDefault="000549C5" w:rsidP="0005585E">
      <w:pPr>
        <w:jc w:val="center"/>
      </w:pPr>
      <w:r>
        <w:rPr>
          <w:noProof/>
        </w:rPr>
        <w:lastRenderedPageBreak/>
        <w:drawing>
          <wp:inline distT="0" distB="0" distL="0" distR="0" wp14:anchorId="1040E471" wp14:editId="7190511B">
            <wp:extent cx="5274310" cy="384048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4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FC6B5C" w14:textId="6223189E" w:rsidR="008A7E3C" w:rsidRPr="008A7E3C" w:rsidRDefault="00C75B13" w:rsidP="008A7E3C">
      <w:pPr>
        <w:jc w:val="center"/>
        <w:rPr>
          <w:b/>
        </w:rPr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 w:rsidR="003424EC">
        <w:rPr>
          <w:b/>
          <w:noProof/>
        </w:rPr>
        <w:t>30</w:t>
      </w:r>
      <w:r w:rsidRPr="00E0243B">
        <w:rPr>
          <w:b/>
        </w:rPr>
        <w:fldChar w:fldCharType="end"/>
      </w:r>
      <w:r>
        <w:rPr>
          <w:b/>
        </w:rPr>
        <w:t xml:space="preserve"> </w:t>
      </w:r>
      <w:r w:rsidR="003424EC">
        <w:rPr>
          <w:rFonts w:hint="eastAsia"/>
          <w:b/>
        </w:rPr>
        <w:t>A</w:t>
      </w:r>
      <w:r w:rsidR="008A7E3C">
        <w:rPr>
          <w:rFonts w:hint="eastAsia"/>
          <w:b/>
        </w:rPr>
        <w:t>（</w:t>
      </w:r>
      <w:r w:rsidR="003424EC">
        <w:rPr>
          <w:rFonts w:hint="eastAsia"/>
          <w:b/>
        </w:rPr>
        <w:t>电源</w:t>
      </w:r>
      <w:r w:rsidR="008A7E3C">
        <w:rPr>
          <w:rFonts w:hint="eastAsia"/>
          <w:b/>
        </w:rPr>
        <w:t>口）；</w:t>
      </w:r>
      <w:r w:rsidR="008A7E3C">
        <w:rPr>
          <w:rFonts w:hint="eastAsia"/>
          <w:b/>
        </w:rPr>
        <w:t>B</w:t>
      </w:r>
      <w:r w:rsidR="008A7E3C">
        <w:rPr>
          <w:rFonts w:hint="eastAsia"/>
          <w:b/>
        </w:rPr>
        <w:t>（板子开关）；</w:t>
      </w:r>
      <w:r w:rsidR="008A7E3C">
        <w:rPr>
          <w:rFonts w:hint="eastAsia"/>
          <w:b/>
        </w:rPr>
        <w:t>C</w:t>
      </w:r>
      <w:r w:rsidR="008A7E3C">
        <w:rPr>
          <w:rFonts w:hint="eastAsia"/>
          <w:b/>
        </w:rPr>
        <w:t>（</w:t>
      </w:r>
      <w:r w:rsidR="008A7E3C">
        <w:rPr>
          <w:rFonts w:hint="eastAsia"/>
          <w:b/>
        </w:rPr>
        <w:t>UART</w:t>
      </w:r>
      <w:r w:rsidR="008A7E3C">
        <w:rPr>
          <w:rFonts w:hint="eastAsia"/>
          <w:b/>
        </w:rPr>
        <w:t>口，用于串口通信）；</w:t>
      </w:r>
      <w:r w:rsidR="008A7E3C">
        <w:rPr>
          <w:rFonts w:hint="eastAsia"/>
          <w:b/>
        </w:rPr>
        <w:t>D</w:t>
      </w:r>
      <w:r w:rsidR="008A7E3C">
        <w:rPr>
          <w:rFonts w:hint="eastAsia"/>
          <w:b/>
        </w:rPr>
        <w:t>（网口，用于网口通信）；</w:t>
      </w:r>
      <w:r w:rsidR="008A7E3C">
        <w:rPr>
          <w:rFonts w:hint="eastAsia"/>
          <w:b/>
        </w:rPr>
        <w:t>E</w:t>
      </w:r>
      <w:r w:rsidR="008A7E3C">
        <w:rPr>
          <w:rFonts w:hint="eastAsia"/>
          <w:b/>
        </w:rPr>
        <w:t>（</w:t>
      </w:r>
      <w:r w:rsidR="008A7E3C">
        <w:rPr>
          <w:rFonts w:hint="eastAsia"/>
          <w:b/>
        </w:rPr>
        <w:t>HDMI</w:t>
      </w:r>
      <w:r w:rsidR="008A7E3C">
        <w:rPr>
          <w:rFonts w:hint="eastAsia"/>
          <w:b/>
        </w:rPr>
        <w:t>口，用于外接显示器）；</w:t>
      </w:r>
      <w:r w:rsidR="008A7E3C">
        <w:rPr>
          <w:rFonts w:hint="eastAsia"/>
          <w:b/>
        </w:rPr>
        <w:t>F</w:t>
      </w:r>
      <w:r w:rsidR="008A7E3C">
        <w:rPr>
          <w:rFonts w:hint="eastAsia"/>
          <w:b/>
        </w:rPr>
        <w:t>（</w:t>
      </w:r>
      <w:r w:rsidR="008A7E3C">
        <w:rPr>
          <w:rFonts w:hint="eastAsia"/>
          <w:b/>
        </w:rPr>
        <w:t>JTAG</w:t>
      </w:r>
      <w:r w:rsidR="008A7E3C">
        <w:rPr>
          <w:rFonts w:hint="eastAsia"/>
          <w:b/>
        </w:rPr>
        <w:t>口，用于</w:t>
      </w:r>
      <w:r w:rsidR="004862DE">
        <w:rPr>
          <w:rFonts w:hint="eastAsia"/>
          <w:b/>
        </w:rPr>
        <w:t>下载</w:t>
      </w:r>
      <w:r w:rsidR="004862DE">
        <w:rPr>
          <w:rFonts w:hint="eastAsia"/>
          <w:b/>
        </w:rPr>
        <w:t>bit</w:t>
      </w:r>
      <w:r w:rsidR="004862DE">
        <w:rPr>
          <w:rFonts w:hint="eastAsia"/>
          <w:b/>
        </w:rPr>
        <w:t>文件和在线调试</w:t>
      </w:r>
      <w:r w:rsidR="008A7E3C">
        <w:rPr>
          <w:rFonts w:hint="eastAsia"/>
          <w:b/>
        </w:rPr>
        <w:t>）</w:t>
      </w:r>
    </w:p>
    <w:p w14:paraId="5FBED55B" w14:textId="6C3D00A4" w:rsidR="007A1CAA" w:rsidRDefault="007E42CD" w:rsidP="00651DF9">
      <w:r>
        <w:tab/>
      </w:r>
      <w:r w:rsidR="005E1C42">
        <w:rPr>
          <w:rFonts w:hint="eastAsia"/>
        </w:rPr>
        <w:t>板子和</w:t>
      </w:r>
      <w:r w:rsidR="005E1C42">
        <w:rPr>
          <w:rFonts w:hint="eastAsia"/>
        </w:rPr>
        <w:t>PC</w:t>
      </w:r>
      <w:r w:rsidR="005E1C42">
        <w:rPr>
          <w:rFonts w:hint="eastAsia"/>
        </w:rPr>
        <w:t>进行连线</w:t>
      </w:r>
      <w:r w:rsidR="00CF2935">
        <w:rPr>
          <w:rFonts w:hint="eastAsia"/>
        </w:rPr>
        <w:t>。</w:t>
      </w:r>
    </w:p>
    <w:p w14:paraId="13F94B0B" w14:textId="48B1CAD1" w:rsidR="007B49EF" w:rsidRDefault="00F8386A" w:rsidP="003031E2">
      <w:pPr>
        <w:jc w:val="center"/>
      </w:pPr>
      <w:r w:rsidRPr="00F8386A">
        <w:rPr>
          <w:noProof/>
        </w:rPr>
        <w:drawing>
          <wp:inline distT="0" distB="0" distL="0" distR="0" wp14:anchorId="457C92B6" wp14:editId="5730C4E4">
            <wp:extent cx="2425805" cy="1110806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94131" cy="1142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E7FAD" w14:textId="3CC26A10" w:rsidR="00A374FF" w:rsidRDefault="00A374FF" w:rsidP="003031E2">
      <w:pPr>
        <w:jc w:val="center"/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 w:rsidR="00F740AB">
        <w:rPr>
          <w:b/>
          <w:noProof/>
        </w:rPr>
        <w:t>31</w:t>
      </w:r>
      <w:r w:rsidRPr="00E0243B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连接器件</w:t>
      </w:r>
    </w:p>
    <w:p w14:paraId="34C66187" w14:textId="5F894505" w:rsidR="00F8386A" w:rsidRDefault="00F8386A" w:rsidP="003031E2">
      <w:pPr>
        <w:jc w:val="center"/>
      </w:pPr>
      <w:r w:rsidRPr="00F8386A">
        <w:rPr>
          <w:noProof/>
        </w:rPr>
        <w:drawing>
          <wp:inline distT="0" distB="0" distL="0" distR="0" wp14:anchorId="3D031B44" wp14:editId="11D337A0">
            <wp:extent cx="3483788" cy="836434"/>
            <wp:effectExtent l="0" t="0" r="2540" b="190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531003" cy="84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9B958" w14:textId="4869B6F1" w:rsidR="00EE090C" w:rsidRDefault="00EE090C" w:rsidP="003031E2">
      <w:pPr>
        <w:jc w:val="center"/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 w:rsidR="00F740AB">
        <w:rPr>
          <w:b/>
          <w:noProof/>
        </w:rPr>
        <w:t>32</w:t>
      </w:r>
      <w:r w:rsidRPr="00E0243B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连接器件</w:t>
      </w:r>
    </w:p>
    <w:p w14:paraId="5E4F8069" w14:textId="3336C014" w:rsidR="007837F9" w:rsidRDefault="007837F9" w:rsidP="003031E2">
      <w:pPr>
        <w:jc w:val="center"/>
      </w:pPr>
      <w:r w:rsidRPr="007837F9">
        <w:rPr>
          <w:noProof/>
        </w:rPr>
        <w:lastRenderedPageBreak/>
        <w:drawing>
          <wp:inline distT="0" distB="0" distL="0" distR="0" wp14:anchorId="038E24B6" wp14:editId="71CA62AE">
            <wp:extent cx="3121051" cy="1319285"/>
            <wp:effectExtent l="0" t="0" r="317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129823" cy="1322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1F3C83" w14:textId="60927A7F" w:rsidR="00C601A0" w:rsidRDefault="00C601A0" w:rsidP="00C601A0">
      <w:pPr>
        <w:jc w:val="center"/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 w:rsidR="00F740AB">
        <w:rPr>
          <w:b/>
          <w:noProof/>
        </w:rPr>
        <w:t>33</w:t>
      </w:r>
      <w:r w:rsidRPr="00E0243B">
        <w:rPr>
          <w:b/>
        </w:rPr>
        <w:fldChar w:fldCharType="end"/>
      </w:r>
      <w:r>
        <w:rPr>
          <w:b/>
        </w:rPr>
        <w:t xml:space="preserve"> </w:t>
      </w:r>
      <w:r w:rsidR="003218A5">
        <w:rPr>
          <w:rFonts w:hint="eastAsia"/>
          <w:b/>
        </w:rPr>
        <w:t>下载</w:t>
      </w:r>
      <w:r w:rsidR="003218A5">
        <w:rPr>
          <w:rFonts w:hint="eastAsia"/>
          <w:b/>
        </w:rPr>
        <w:t>bit</w:t>
      </w:r>
      <w:r w:rsidR="003218A5">
        <w:rPr>
          <w:rFonts w:hint="eastAsia"/>
          <w:b/>
        </w:rPr>
        <w:t>流文件</w:t>
      </w:r>
    </w:p>
    <w:p w14:paraId="567380C0" w14:textId="3677A0BE" w:rsidR="00C601A0" w:rsidRDefault="005D05C8" w:rsidP="008514F6">
      <w:pPr>
        <w:jc w:val="center"/>
      </w:pPr>
      <w:r>
        <w:rPr>
          <w:noProof/>
        </w:rPr>
        <w:drawing>
          <wp:inline distT="0" distB="0" distL="0" distR="0" wp14:anchorId="72330AAD" wp14:editId="50262FA9">
            <wp:extent cx="4705350" cy="2409825"/>
            <wp:effectExtent l="0" t="0" r="0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240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E6933" w14:textId="2BFBB450" w:rsidR="0082737B" w:rsidRDefault="0082737B" w:rsidP="008514F6">
      <w:pPr>
        <w:jc w:val="center"/>
        <w:rPr>
          <w:b/>
        </w:rPr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 w:rsidR="00F740AB">
        <w:rPr>
          <w:b/>
          <w:noProof/>
        </w:rPr>
        <w:t>34</w:t>
      </w:r>
      <w:r w:rsidRPr="00E0243B">
        <w:rPr>
          <w:b/>
        </w:rPr>
        <w:fldChar w:fldCharType="end"/>
      </w:r>
      <w:r>
        <w:rPr>
          <w:b/>
        </w:rPr>
        <w:t xml:space="preserve"> </w:t>
      </w:r>
      <w:r w:rsidR="004C4A27">
        <w:rPr>
          <w:rFonts w:hint="eastAsia"/>
          <w:b/>
        </w:rPr>
        <w:t>在</w:t>
      </w:r>
      <w:r w:rsidR="004C4A27">
        <w:rPr>
          <w:b/>
        </w:rPr>
        <w:t>Wav</w:t>
      </w:r>
      <w:r w:rsidR="004C4A27">
        <w:rPr>
          <w:rFonts w:hint="eastAsia"/>
          <w:b/>
        </w:rPr>
        <w:t>e</w:t>
      </w:r>
      <w:r w:rsidR="004C4A27">
        <w:rPr>
          <w:b/>
        </w:rPr>
        <w:t>form</w:t>
      </w:r>
      <w:r w:rsidR="004C4A27">
        <w:rPr>
          <w:rFonts w:hint="eastAsia"/>
          <w:b/>
        </w:rPr>
        <w:t>中看到实时数据</w:t>
      </w:r>
    </w:p>
    <w:p w14:paraId="083D4683" w14:textId="35279EB7" w:rsidR="00811CF7" w:rsidRDefault="007C7B8A" w:rsidP="008514F6">
      <w:pPr>
        <w:jc w:val="center"/>
      </w:pPr>
      <w:r>
        <w:rPr>
          <w:noProof/>
        </w:rPr>
        <w:drawing>
          <wp:inline distT="0" distB="0" distL="0" distR="0" wp14:anchorId="7EDCE142" wp14:editId="058407B0">
            <wp:extent cx="3755841" cy="1280578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823042" cy="1303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099A9" w14:textId="0EBCF897" w:rsidR="00831EAE" w:rsidRDefault="00831EAE" w:rsidP="008514F6">
      <w:pPr>
        <w:jc w:val="center"/>
        <w:rPr>
          <w:b/>
        </w:rPr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 w:rsidR="00BA4C44">
        <w:rPr>
          <w:b/>
          <w:noProof/>
        </w:rPr>
        <w:t>35</w:t>
      </w:r>
      <w:r w:rsidRPr="00E0243B">
        <w:rPr>
          <w:b/>
        </w:rPr>
        <w:fldChar w:fldCharType="end"/>
      </w:r>
      <w:r>
        <w:rPr>
          <w:b/>
        </w:rPr>
        <w:t xml:space="preserve"> </w:t>
      </w:r>
      <w:r>
        <w:rPr>
          <w:rFonts w:hint="eastAsia"/>
          <w:b/>
        </w:rPr>
        <w:t>在</w:t>
      </w:r>
      <w:r w:rsidR="003132BF">
        <w:rPr>
          <w:rFonts w:hint="eastAsia"/>
          <w:b/>
        </w:rPr>
        <w:t>Trigger</w:t>
      </w:r>
      <w:r w:rsidR="003132BF">
        <w:rPr>
          <w:b/>
        </w:rPr>
        <w:t xml:space="preserve"> </w:t>
      </w:r>
      <w:r w:rsidR="003132BF">
        <w:rPr>
          <w:rFonts w:hint="eastAsia"/>
          <w:b/>
        </w:rPr>
        <w:t>Setup</w:t>
      </w:r>
      <w:r w:rsidR="003132BF">
        <w:rPr>
          <w:rFonts w:hint="eastAsia"/>
          <w:b/>
        </w:rPr>
        <w:t>中设置触发条件</w:t>
      </w:r>
    </w:p>
    <w:p w14:paraId="02998151" w14:textId="023F1972" w:rsidR="00F004CC" w:rsidRDefault="00F004CC" w:rsidP="008514F6">
      <w:pPr>
        <w:jc w:val="center"/>
      </w:pPr>
      <w:r>
        <w:rPr>
          <w:noProof/>
        </w:rPr>
        <w:drawing>
          <wp:inline distT="0" distB="0" distL="0" distR="0" wp14:anchorId="320BC6B7" wp14:editId="7627336C">
            <wp:extent cx="2110596" cy="670257"/>
            <wp:effectExtent l="0" t="0" r="444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122401" cy="674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BFE143" w14:textId="3A710B55" w:rsidR="006E55DE" w:rsidRDefault="006E55DE" w:rsidP="008514F6">
      <w:pPr>
        <w:jc w:val="center"/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 w:rsidR="00FA3B00">
        <w:rPr>
          <w:b/>
          <w:noProof/>
        </w:rPr>
        <w:t>36</w:t>
      </w:r>
      <w:r w:rsidRPr="00E0243B">
        <w:rPr>
          <w:b/>
        </w:rPr>
        <w:fldChar w:fldCharType="end"/>
      </w:r>
      <w:r>
        <w:rPr>
          <w:b/>
        </w:rPr>
        <w:t xml:space="preserve"> </w:t>
      </w:r>
      <w:r w:rsidR="00FA3B00">
        <w:rPr>
          <w:rFonts w:hint="eastAsia"/>
          <w:b/>
        </w:rPr>
        <w:t>开始触发</w:t>
      </w:r>
    </w:p>
    <w:p w14:paraId="3A3B6940" w14:textId="77CF77CD" w:rsidR="007E42CD" w:rsidRDefault="004F12B3" w:rsidP="00651DF9">
      <w:r>
        <w:rPr>
          <w:noProof/>
        </w:rPr>
        <w:drawing>
          <wp:inline distT="0" distB="0" distL="0" distR="0" wp14:anchorId="7ED1965D" wp14:editId="4FB42C53">
            <wp:extent cx="5274310" cy="1028065"/>
            <wp:effectExtent l="0" t="0" r="2540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8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3DB9F" w14:textId="547475C2" w:rsidR="006F058E" w:rsidRDefault="006F058E" w:rsidP="00FC6CE9">
      <w:pPr>
        <w:jc w:val="center"/>
        <w:rPr>
          <w:b/>
        </w:rPr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 w:rsidR="00A45815">
        <w:rPr>
          <w:b/>
          <w:noProof/>
        </w:rPr>
        <w:t>37</w:t>
      </w:r>
      <w:r w:rsidRPr="00E0243B">
        <w:rPr>
          <w:b/>
        </w:rPr>
        <w:fldChar w:fldCharType="end"/>
      </w:r>
      <w:r>
        <w:rPr>
          <w:b/>
        </w:rPr>
        <w:t xml:space="preserve"> </w:t>
      </w:r>
      <w:r w:rsidR="00A45815">
        <w:rPr>
          <w:rFonts w:hint="eastAsia"/>
          <w:b/>
        </w:rPr>
        <w:t>等待条件被触发到</w:t>
      </w:r>
    </w:p>
    <w:p w14:paraId="12D68080" w14:textId="4E2FB916" w:rsidR="004678C4" w:rsidRDefault="004678C4" w:rsidP="00FC6CE9">
      <w:pPr>
        <w:jc w:val="center"/>
      </w:pPr>
      <w:r>
        <w:rPr>
          <w:noProof/>
        </w:rPr>
        <w:lastRenderedPageBreak/>
        <w:drawing>
          <wp:inline distT="0" distB="0" distL="0" distR="0" wp14:anchorId="17DC5E21" wp14:editId="248E0DB3">
            <wp:extent cx="5274310" cy="2416175"/>
            <wp:effectExtent l="0" t="0" r="2540" b="317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0A09D" w14:textId="180AEA4B" w:rsidR="00276C7A" w:rsidRDefault="0052246E" w:rsidP="00AF5268">
      <w:pPr>
        <w:jc w:val="center"/>
        <w:rPr>
          <w:b/>
        </w:rPr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 w:rsidR="00382CDC">
        <w:rPr>
          <w:b/>
          <w:noProof/>
        </w:rPr>
        <w:t>38</w:t>
      </w:r>
      <w:r w:rsidRPr="00E0243B">
        <w:rPr>
          <w:b/>
        </w:rPr>
        <w:fldChar w:fldCharType="end"/>
      </w:r>
      <w:r>
        <w:rPr>
          <w:b/>
        </w:rPr>
        <w:t xml:space="preserve"> </w:t>
      </w:r>
      <w:r w:rsidR="00382CDC">
        <w:rPr>
          <w:rFonts w:hint="eastAsia"/>
          <w:b/>
        </w:rPr>
        <w:t>PS</w:t>
      </w:r>
      <w:r w:rsidR="00382CDC">
        <w:rPr>
          <w:rFonts w:hint="eastAsia"/>
          <w:b/>
        </w:rPr>
        <w:t>送入数据后，在设定条件位置处触发</w:t>
      </w:r>
    </w:p>
    <w:p w14:paraId="75CAFDBC" w14:textId="7053ACF8" w:rsidR="0084041D" w:rsidRDefault="0084041D" w:rsidP="0084041D">
      <w:r>
        <w:tab/>
        <w:t>L</w:t>
      </w:r>
      <w:r>
        <w:rPr>
          <w:rFonts w:hint="eastAsia"/>
        </w:rPr>
        <w:t>ab</w:t>
      </w:r>
      <w:r>
        <w:t>4</w:t>
      </w:r>
      <w:r>
        <w:rPr>
          <w:rFonts w:hint="eastAsia"/>
        </w:rPr>
        <w:t>中</w:t>
      </w:r>
      <w:r w:rsidR="00770365" w:rsidRPr="00770365">
        <w:t>Matmul.py</w:t>
      </w:r>
      <w:r w:rsidR="00770365">
        <w:rPr>
          <w:rFonts w:hint="eastAsia"/>
        </w:rPr>
        <w:t>完成</w:t>
      </w:r>
      <w:r w:rsidR="00004F39">
        <w:rPr>
          <w:rFonts w:hint="eastAsia"/>
        </w:rPr>
        <w:t>了矩阵</w:t>
      </w:r>
      <w:r w:rsidR="006C13BD">
        <w:rPr>
          <w:rFonts w:hint="eastAsia"/>
        </w:rPr>
        <w:t>输入</w:t>
      </w:r>
      <w:r w:rsidR="00770365">
        <w:rPr>
          <w:rFonts w:hint="eastAsia"/>
        </w:rPr>
        <w:t>写入</w:t>
      </w:r>
      <w:r w:rsidR="00770365">
        <w:rPr>
          <w:rFonts w:hint="eastAsia"/>
        </w:rPr>
        <w:t>BRAM</w:t>
      </w:r>
      <w:r w:rsidR="000F7918">
        <w:rPr>
          <w:rFonts w:hint="eastAsia"/>
        </w:rPr>
        <w:t>，</w:t>
      </w:r>
      <w:r w:rsidR="000F7918" w:rsidRPr="000F7918">
        <w:rPr>
          <w:rFonts w:hint="eastAsia"/>
        </w:rPr>
        <w:t>用</w:t>
      </w:r>
      <w:r w:rsidR="000F7918" w:rsidRPr="000F7918">
        <w:rPr>
          <w:rFonts w:hint="eastAsia"/>
        </w:rPr>
        <w:t>pl_simulate.py</w:t>
      </w:r>
      <w:r w:rsidR="000F7918">
        <w:rPr>
          <w:rFonts w:hint="eastAsia"/>
        </w:rPr>
        <w:t>模拟了</w:t>
      </w:r>
      <w:r w:rsidR="000F7918">
        <w:rPr>
          <w:rFonts w:hint="eastAsia"/>
        </w:rPr>
        <w:t>FPGA</w:t>
      </w:r>
      <w:r w:rsidR="000F7918">
        <w:rPr>
          <w:rFonts w:hint="eastAsia"/>
        </w:rPr>
        <w:t>的操作</w:t>
      </w:r>
      <w:r w:rsidR="007D74B6">
        <w:rPr>
          <w:rFonts w:hint="eastAsia"/>
        </w:rPr>
        <w:t>。</w:t>
      </w:r>
      <w:r w:rsidR="009437CF">
        <w:rPr>
          <w:rFonts w:hint="eastAsia"/>
        </w:rPr>
        <w:t>将</w:t>
      </w:r>
      <w:r w:rsidR="009437CF">
        <w:rPr>
          <w:rFonts w:hint="eastAsia"/>
        </w:rPr>
        <w:t>bit</w:t>
      </w:r>
      <w:r w:rsidR="009437CF">
        <w:rPr>
          <w:rFonts w:hint="eastAsia"/>
        </w:rPr>
        <w:t>下载后，无需执行</w:t>
      </w:r>
      <w:r w:rsidR="009437CF" w:rsidRPr="000F7918">
        <w:rPr>
          <w:rFonts w:hint="eastAsia"/>
        </w:rPr>
        <w:t>pl_simulate.py</w:t>
      </w:r>
      <w:r w:rsidR="00486994">
        <w:rPr>
          <w:rFonts w:hint="eastAsia"/>
        </w:rPr>
        <w:t>，执行</w:t>
      </w:r>
      <w:r w:rsidR="00486994" w:rsidRPr="00770365">
        <w:t>Matmu</w:t>
      </w:r>
      <w:r w:rsidR="00486994">
        <w:rPr>
          <w:rFonts w:hint="eastAsia"/>
        </w:rPr>
        <w:t>l</w:t>
      </w:r>
      <w:r w:rsidR="00486994">
        <w:t>.py</w:t>
      </w:r>
      <w:r w:rsidR="00486994">
        <w:rPr>
          <w:rFonts w:hint="eastAsia"/>
        </w:rPr>
        <w:t>即可</w:t>
      </w:r>
      <w:r w:rsidR="00677FCC">
        <w:rPr>
          <w:rFonts w:hint="eastAsia"/>
        </w:rPr>
        <w:t>。</w:t>
      </w:r>
    </w:p>
    <w:p w14:paraId="551F8F84" w14:textId="0BC938A8" w:rsidR="00677FCC" w:rsidRDefault="00FD039A" w:rsidP="0084041D">
      <w:r w:rsidRPr="00FD039A">
        <w:rPr>
          <w:noProof/>
        </w:rPr>
        <w:drawing>
          <wp:inline distT="0" distB="0" distL="0" distR="0" wp14:anchorId="562B6C97" wp14:editId="304F5375">
            <wp:extent cx="5274310" cy="2819666"/>
            <wp:effectExtent l="0" t="0" r="2540" b="0"/>
            <wp:docPr id="37" name="图片 37" descr="C:\Users\ADMINI~1\AppData\Local\Temp\WeChat Files\03962ffbc0eeb3c8d432e033b89d25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~1\AppData\Local\Temp\WeChat Files\03962ffbc0eeb3c8d432e033b89d257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19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8F3D9A" w14:textId="7B5466C0" w:rsidR="00826C81" w:rsidRDefault="00826C81" w:rsidP="00743CDA">
      <w:pPr>
        <w:jc w:val="center"/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 w:rsidR="00B311B8">
        <w:rPr>
          <w:b/>
          <w:noProof/>
        </w:rPr>
        <w:t>39</w:t>
      </w:r>
      <w:r w:rsidRPr="00E0243B">
        <w:rPr>
          <w:b/>
        </w:rPr>
        <w:fldChar w:fldCharType="end"/>
      </w:r>
      <w:r w:rsidR="00B311B8">
        <w:rPr>
          <w:b/>
        </w:rPr>
        <w:t xml:space="preserve"> </w:t>
      </w:r>
      <w:r w:rsidR="00B311B8">
        <w:rPr>
          <w:rFonts w:hint="eastAsia"/>
          <w:b/>
        </w:rPr>
        <w:t>lab</w:t>
      </w:r>
      <w:r w:rsidR="00B311B8">
        <w:rPr>
          <w:b/>
        </w:rPr>
        <w:t>4</w:t>
      </w:r>
      <w:r w:rsidR="006A43F3">
        <w:rPr>
          <w:rFonts w:hint="eastAsia"/>
          <w:b/>
        </w:rPr>
        <w:t>代码</w:t>
      </w:r>
    </w:p>
    <w:p w14:paraId="6F77409E" w14:textId="14089E35" w:rsidR="00E62A72" w:rsidRDefault="002F5E00" w:rsidP="00E862A0">
      <w:pPr>
        <w:jc w:val="center"/>
      </w:pPr>
      <w:r w:rsidRPr="002F5E00">
        <w:rPr>
          <w:noProof/>
        </w:rPr>
        <w:drawing>
          <wp:inline distT="0" distB="0" distL="0" distR="0" wp14:anchorId="127E4E3E" wp14:editId="5834403E">
            <wp:extent cx="4823286" cy="1376766"/>
            <wp:effectExtent l="0" t="0" r="0" b="0"/>
            <wp:docPr id="11" name="图片 11" descr="C:\Users\ADMINI~1\AppData\Local\Temp\WeChat Files\211bb19983e8d711a2ded8e353bb8a9f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~1\AppData\Local\Temp\WeChat Files\211bb19983e8d711a2ded8e353bb8a9f_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273"/>
                    <a:stretch/>
                  </pic:blipFill>
                  <pic:spPr bwMode="auto">
                    <a:xfrm>
                      <a:off x="0" y="0"/>
                      <a:ext cx="4891933" cy="1396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079FA0" w14:textId="708C72C2" w:rsidR="00276C7A" w:rsidRPr="00364871" w:rsidRDefault="00CA6E60" w:rsidP="00420707">
      <w:pPr>
        <w:jc w:val="center"/>
      </w:pPr>
      <w:r w:rsidRPr="00E0243B">
        <w:rPr>
          <w:rFonts w:hint="eastAsia"/>
          <w:b/>
        </w:rPr>
        <w:t>图</w:t>
      </w:r>
      <w:r w:rsidRPr="00E0243B">
        <w:rPr>
          <w:rFonts w:hint="eastAsia"/>
          <w:b/>
        </w:rPr>
        <w:t xml:space="preserve"> </w:t>
      </w:r>
      <w:r w:rsidRPr="00E0243B">
        <w:rPr>
          <w:b/>
        </w:rPr>
        <w:fldChar w:fldCharType="begin"/>
      </w:r>
      <w:r w:rsidRPr="00E0243B">
        <w:rPr>
          <w:b/>
        </w:rPr>
        <w:instrText xml:space="preserve"> </w:instrText>
      </w:r>
      <w:r w:rsidRPr="00E0243B">
        <w:rPr>
          <w:rFonts w:hint="eastAsia"/>
          <w:b/>
        </w:rPr>
        <w:instrText xml:space="preserve">SEQ </w:instrText>
      </w:r>
      <w:r w:rsidRPr="00E0243B">
        <w:rPr>
          <w:rFonts w:hint="eastAsia"/>
          <w:b/>
        </w:rPr>
        <w:instrText>图</w:instrText>
      </w:r>
      <w:r w:rsidRPr="00E0243B">
        <w:rPr>
          <w:rFonts w:hint="eastAsia"/>
          <w:b/>
        </w:rPr>
        <w:instrText xml:space="preserve"> \* ARABIC</w:instrText>
      </w:r>
      <w:r w:rsidRPr="00E0243B">
        <w:rPr>
          <w:b/>
        </w:rPr>
        <w:instrText xml:space="preserve"> </w:instrText>
      </w:r>
      <w:r w:rsidRPr="00E0243B">
        <w:rPr>
          <w:b/>
        </w:rPr>
        <w:fldChar w:fldCharType="separate"/>
      </w:r>
      <w:r w:rsidR="00AE56CE">
        <w:rPr>
          <w:b/>
          <w:noProof/>
        </w:rPr>
        <w:t>40</w:t>
      </w:r>
      <w:r w:rsidRPr="00E0243B">
        <w:rPr>
          <w:b/>
        </w:rPr>
        <w:fldChar w:fldCharType="end"/>
      </w:r>
      <w:r>
        <w:rPr>
          <w:b/>
        </w:rPr>
        <w:t xml:space="preserve"> </w:t>
      </w:r>
      <w:r w:rsidR="002F1404">
        <w:rPr>
          <w:rFonts w:hint="eastAsia"/>
          <w:b/>
        </w:rPr>
        <w:t>应</w:t>
      </w:r>
      <w:r w:rsidR="00231F44">
        <w:rPr>
          <w:rFonts w:hint="eastAsia"/>
          <w:b/>
        </w:rPr>
        <w:t>打印结果</w:t>
      </w:r>
    </w:p>
    <w:p w14:paraId="327274EF" w14:textId="19D7CA39" w:rsidR="00756B3A" w:rsidRDefault="00756B3A" w:rsidP="001C7B5A">
      <w:pPr>
        <w:pStyle w:val="Heading2"/>
      </w:pPr>
      <w:bookmarkStart w:id="11" w:name="_Ref88837252"/>
      <w:r w:rsidRPr="008874E3">
        <w:rPr>
          <w:rFonts w:hint="eastAsia"/>
        </w:rPr>
        <w:lastRenderedPageBreak/>
        <w:t>4</w:t>
      </w:r>
      <w:r w:rsidRPr="008874E3">
        <w:t>.</w:t>
      </w:r>
      <w:r>
        <w:t xml:space="preserve">3 </w:t>
      </w:r>
      <w:r>
        <w:rPr>
          <w:rFonts w:hint="eastAsia"/>
        </w:rPr>
        <w:t>问题</w:t>
      </w:r>
      <w:bookmarkEnd w:id="11"/>
    </w:p>
    <w:p w14:paraId="06759CD1" w14:textId="35248075" w:rsidR="00770C78" w:rsidRPr="00770C78" w:rsidRDefault="00770C78" w:rsidP="00770C78">
      <w:r>
        <w:tab/>
      </w:r>
      <w:r w:rsidR="00B57A5C">
        <w:rPr>
          <w:rFonts w:hint="eastAsia"/>
        </w:rPr>
        <w:t>本部分问题无需全部完成</w:t>
      </w:r>
      <w:r w:rsidR="004647CD">
        <w:rPr>
          <w:rFonts w:hint="eastAsia"/>
        </w:rPr>
        <w:t>，但至少</w:t>
      </w:r>
      <w:r w:rsidR="004D02B3">
        <w:rPr>
          <w:rFonts w:hint="eastAsia"/>
        </w:rPr>
        <w:t>完成</w:t>
      </w:r>
      <w:r w:rsidR="00DC4B7B">
        <w:rPr>
          <w:b/>
        </w:rPr>
        <w:t>30</w:t>
      </w:r>
      <w:r w:rsidR="004D02B3" w:rsidRPr="00862745">
        <w:rPr>
          <w:rFonts w:hint="eastAsia"/>
          <w:b/>
        </w:rPr>
        <w:t>※</w:t>
      </w:r>
      <w:r w:rsidR="004D02B3">
        <w:rPr>
          <w:rFonts w:hint="eastAsia"/>
        </w:rPr>
        <w:t>。</w:t>
      </w:r>
      <w:r w:rsidR="00B01BA3">
        <w:rPr>
          <w:rFonts w:hint="eastAsia"/>
        </w:rPr>
        <w:t>完成</w:t>
      </w:r>
      <w:r w:rsidR="00262558">
        <w:rPr>
          <w:rFonts w:hint="eastAsia"/>
        </w:rPr>
        <w:t>※越多，</w:t>
      </w:r>
      <w:r w:rsidR="000817C0" w:rsidRPr="000817C0">
        <w:rPr>
          <w:rFonts w:hint="eastAsia"/>
        </w:rPr>
        <w:t>本次实验得分越高。</w:t>
      </w:r>
    </w:p>
    <w:p w14:paraId="6BFCC332" w14:textId="6EC6AB81" w:rsidR="00756B3A" w:rsidRDefault="00756B3A" w:rsidP="001C7B5A">
      <w:pPr>
        <w:pStyle w:val="Heading3"/>
      </w:pPr>
      <w:r w:rsidRPr="008874E3">
        <w:rPr>
          <w:rFonts w:hint="eastAsia"/>
        </w:rPr>
        <w:t>4</w:t>
      </w:r>
      <w:r w:rsidRPr="008874E3">
        <w:t>.</w:t>
      </w:r>
      <w:r>
        <w:t>3</w:t>
      </w:r>
      <w:r w:rsidRPr="008874E3">
        <w:t xml:space="preserve">.1 </w:t>
      </w:r>
      <w:r w:rsidR="00814A8F">
        <w:rPr>
          <w:rFonts w:hint="eastAsia"/>
        </w:rPr>
        <w:t>问题</w:t>
      </w:r>
      <w:r w:rsidR="00814A8F">
        <w:rPr>
          <w:rFonts w:hint="eastAsia"/>
        </w:rPr>
        <w:t>1</w:t>
      </w:r>
      <w:r w:rsidR="005A0B40">
        <w:rPr>
          <w:rFonts w:hint="eastAsia"/>
        </w:rPr>
        <w:t>（</w:t>
      </w:r>
      <w:r w:rsidR="002E4784">
        <w:rPr>
          <w:rFonts w:hint="eastAsia"/>
        </w:rPr>
        <w:t>3</w:t>
      </w:r>
      <w:r w:rsidR="002E4784">
        <w:rPr>
          <w:rFonts w:ascii="宋体" w:hAnsi="宋体" w:cs="宋体" w:hint="eastAsia"/>
        </w:rPr>
        <w:t>※</w:t>
      </w:r>
      <w:r w:rsidR="005A0B40">
        <w:rPr>
          <w:rFonts w:hint="eastAsia"/>
        </w:rPr>
        <w:t>）</w:t>
      </w:r>
    </w:p>
    <w:p w14:paraId="75902DB6" w14:textId="4FE1CB4C" w:rsidR="002B0D4C" w:rsidRPr="002A0981" w:rsidRDefault="002A0981" w:rsidP="002A0981">
      <w:r>
        <w:tab/>
      </w:r>
      <w:r w:rsidR="002B0D4C" w:rsidRPr="002B0D4C">
        <w:rPr>
          <w:rFonts w:hint="eastAsia"/>
        </w:rPr>
        <w:t>依据工程中</w:t>
      </w:r>
      <w:r w:rsidR="002B0D4C" w:rsidRPr="002B0D4C">
        <w:rPr>
          <w:rFonts w:hint="eastAsia"/>
        </w:rPr>
        <w:t>BRAM_FM64</w:t>
      </w:r>
      <w:r w:rsidR="002B0D4C" w:rsidRPr="002B0D4C">
        <w:rPr>
          <w:rFonts w:hint="eastAsia"/>
        </w:rPr>
        <w:t>和</w:t>
      </w:r>
      <w:r w:rsidR="002B0D4C" w:rsidRPr="002B0D4C">
        <w:rPr>
          <w:rFonts w:hint="eastAsia"/>
        </w:rPr>
        <w:t>BRAM_WM128</w:t>
      </w:r>
      <w:r w:rsidR="002B0D4C" w:rsidRPr="002B0D4C">
        <w:rPr>
          <w:rFonts w:hint="eastAsia"/>
        </w:rPr>
        <w:t>的位宽、地址深度，写出</w:t>
      </w:r>
      <w:r w:rsidR="002B0D4C" w:rsidRPr="002B0D4C">
        <w:rPr>
          <w:rFonts w:hint="eastAsia"/>
        </w:rPr>
        <w:t>M</w:t>
      </w:r>
      <w:r w:rsidR="002B0D4C" w:rsidRPr="002B0D4C">
        <w:rPr>
          <w:rFonts w:hint="eastAsia"/>
        </w:rPr>
        <w:t>、</w:t>
      </w:r>
      <w:r w:rsidR="002B0D4C" w:rsidRPr="002B0D4C">
        <w:rPr>
          <w:rFonts w:hint="eastAsia"/>
        </w:rPr>
        <w:t>N</w:t>
      </w:r>
      <w:r w:rsidR="002B0D4C" w:rsidRPr="002B0D4C">
        <w:rPr>
          <w:rFonts w:hint="eastAsia"/>
        </w:rPr>
        <w:t>、</w:t>
      </w:r>
      <w:r w:rsidR="002B0D4C" w:rsidRPr="002B0D4C">
        <w:rPr>
          <w:rFonts w:hint="eastAsia"/>
        </w:rPr>
        <w:t>P</w:t>
      </w:r>
      <w:r w:rsidR="002B0D4C" w:rsidRPr="002B0D4C">
        <w:rPr>
          <w:rFonts w:hint="eastAsia"/>
        </w:rPr>
        <w:t>取值的限制。</w:t>
      </w:r>
    </w:p>
    <w:p w14:paraId="5AB1551E" w14:textId="7787B006" w:rsidR="00E402EA" w:rsidRDefault="00E402EA" w:rsidP="003769D3">
      <w:pPr>
        <w:pStyle w:val="Heading3"/>
      </w:pPr>
      <w:r>
        <w:rPr>
          <w:rFonts w:hint="eastAsia"/>
        </w:rPr>
        <w:t>4</w:t>
      </w:r>
      <w:r>
        <w:t xml:space="preserve">.3.2 </w:t>
      </w:r>
      <w:r>
        <w:rPr>
          <w:rFonts w:hint="eastAsia"/>
        </w:rPr>
        <w:t>问题</w:t>
      </w:r>
      <w:r>
        <w:rPr>
          <w:rFonts w:hint="eastAsia"/>
        </w:rPr>
        <w:t>2</w:t>
      </w:r>
      <w:r w:rsidR="00D05CFD">
        <w:rPr>
          <w:rFonts w:hint="eastAsia"/>
        </w:rPr>
        <w:t>（</w:t>
      </w:r>
      <w:r w:rsidR="007012C4">
        <w:rPr>
          <w:rFonts w:hint="eastAsia"/>
        </w:rPr>
        <w:t>3</w:t>
      </w:r>
      <w:r w:rsidR="007012C4">
        <w:rPr>
          <w:rFonts w:ascii="宋体" w:hAnsi="宋体" w:cs="宋体" w:hint="eastAsia"/>
        </w:rPr>
        <w:t>※</w:t>
      </w:r>
      <w:r w:rsidR="00D05CFD">
        <w:rPr>
          <w:rFonts w:hint="eastAsia"/>
        </w:rPr>
        <w:t>）</w:t>
      </w:r>
    </w:p>
    <w:p w14:paraId="55B815A7" w14:textId="25B48D5B" w:rsidR="00C75C82" w:rsidRPr="00C75C82" w:rsidRDefault="00C75C82" w:rsidP="00C75C82">
      <w:pPr>
        <w:ind w:firstLine="420"/>
      </w:pPr>
      <w:r w:rsidRPr="00C75C82">
        <w:rPr>
          <w:rFonts w:hint="eastAsia"/>
        </w:rPr>
        <w:t>依据</w:t>
      </w:r>
      <w:r w:rsidRPr="00C75C82">
        <w:rPr>
          <w:rFonts w:hint="eastAsia"/>
        </w:rPr>
        <w:t>mlp</w:t>
      </w:r>
      <w:r w:rsidRPr="00C75C82">
        <w:rPr>
          <w:rFonts w:hint="eastAsia"/>
        </w:rPr>
        <w:t>和</w:t>
      </w:r>
      <w:r w:rsidRPr="00C75C82">
        <w:rPr>
          <w:rFonts w:hint="eastAsia"/>
        </w:rPr>
        <w:t>lenet</w:t>
      </w:r>
      <w:r w:rsidRPr="00C75C82">
        <w:rPr>
          <w:rFonts w:hint="eastAsia"/>
        </w:rPr>
        <w:t>模型，</w:t>
      </w:r>
      <w:r w:rsidR="009D5D08">
        <w:rPr>
          <w:rFonts w:hint="eastAsia"/>
        </w:rPr>
        <w:t>判断</w:t>
      </w:r>
      <w:r w:rsidRPr="00C75C82">
        <w:rPr>
          <w:rFonts w:hint="eastAsia"/>
        </w:rPr>
        <w:t>当前</w:t>
      </w:r>
      <w:r w:rsidRPr="00C75C82">
        <w:rPr>
          <w:rFonts w:hint="eastAsia"/>
        </w:rPr>
        <w:t>BRAM_FM32</w:t>
      </w:r>
      <w:r w:rsidRPr="00C75C82">
        <w:rPr>
          <w:rFonts w:hint="eastAsia"/>
        </w:rPr>
        <w:t>、</w:t>
      </w:r>
      <w:r w:rsidRPr="00C75C82">
        <w:rPr>
          <w:rFonts w:hint="eastAsia"/>
        </w:rPr>
        <w:t>BRAM_WM32</w:t>
      </w:r>
      <w:r w:rsidRPr="00C75C82">
        <w:rPr>
          <w:rFonts w:hint="eastAsia"/>
        </w:rPr>
        <w:t>、</w:t>
      </w:r>
      <w:r w:rsidRPr="00C75C82">
        <w:rPr>
          <w:rFonts w:hint="eastAsia"/>
        </w:rPr>
        <w:t>BRAM_FM64</w:t>
      </w:r>
      <w:r w:rsidRPr="00C75C82">
        <w:rPr>
          <w:rFonts w:hint="eastAsia"/>
        </w:rPr>
        <w:t>和</w:t>
      </w:r>
      <w:r w:rsidRPr="00C75C82">
        <w:rPr>
          <w:rFonts w:hint="eastAsia"/>
        </w:rPr>
        <w:t>BRAM_WM128</w:t>
      </w:r>
      <w:r w:rsidRPr="00C75C82">
        <w:rPr>
          <w:rFonts w:hint="eastAsia"/>
        </w:rPr>
        <w:t>大小是否足够。</w:t>
      </w:r>
    </w:p>
    <w:p w14:paraId="54F826F6" w14:textId="79ACE551" w:rsidR="003769D3" w:rsidRDefault="003769D3" w:rsidP="003769D3">
      <w:pPr>
        <w:pStyle w:val="Heading3"/>
      </w:pPr>
      <w:r>
        <w:rPr>
          <w:rFonts w:hint="eastAsia"/>
        </w:rPr>
        <w:t>4</w:t>
      </w:r>
      <w:r>
        <w:t xml:space="preserve">.3.3 </w:t>
      </w:r>
      <w:r>
        <w:rPr>
          <w:rFonts w:hint="eastAsia"/>
        </w:rPr>
        <w:t>问题</w:t>
      </w:r>
      <w:r>
        <w:rPr>
          <w:rFonts w:hint="eastAsia"/>
        </w:rPr>
        <w:t>3</w:t>
      </w:r>
      <w:r w:rsidR="00A06551">
        <w:rPr>
          <w:rFonts w:hint="eastAsia"/>
        </w:rPr>
        <w:t>（</w:t>
      </w:r>
      <w:r w:rsidR="00A06551">
        <w:rPr>
          <w:rFonts w:hint="eastAsia"/>
        </w:rPr>
        <w:t>1</w:t>
      </w:r>
      <w:r w:rsidR="00A06551">
        <w:t>0</w:t>
      </w:r>
      <w:r w:rsidR="00A06551">
        <w:rPr>
          <w:rFonts w:ascii="宋体" w:hAnsi="宋体" w:cs="宋体" w:hint="eastAsia"/>
        </w:rPr>
        <w:t>※</w:t>
      </w:r>
      <w:r w:rsidR="00A06551">
        <w:rPr>
          <w:rFonts w:hint="eastAsia"/>
        </w:rPr>
        <w:t>）</w:t>
      </w:r>
    </w:p>
    <w:p w14:paraId="1DCB8F53" w14:textId="49D7F985" w:rsidR="00B82077" w:rsidRPr="00B82077" w:rsidRDefault="00B82077" w:rsidP="00B82077">
      <w:r>
        <w:tab/>
      </w:r>
      <w:r w:rsidR="00890A67" w:rsidRPr="00890A67">
        <w:rPr>
          <w:rFonts w:hint="eastAsia"/>
        </w:rPr>
        <w:t>修改</w:t>
      </w:r>
      <w:r w:rsidR="00890A67" w:rsidRPr="00890A67">
        <w:rPr>
          <w:rFonts w:hint="eastAsia"/>
        </w:rPr>
        <w:t>MM_top_tb.v</w:t>
      </w:r>
      <w:r w:rsidR="00890A67" w:rsidRPr="00890A67">
        <w:rPr>
          <w:rFonts w:hint="eastAsia"/>
        </w:rPr>
        <w:t>，利用</w:t>
      </w:r>
      <w:r w:rsidR="00890A67" w:rsidRPr="00890A67">
        <w:rPr>
          <w:rFonts w:hint="eastAsia"/>
        </w:rPr>
        <w:t>$random</w:t>
      </w:r>
      <w:r w:rsidR="00890A67" w:rsidRPr="00890A67">
        <w:rPr>
          <w:rFonts w:hint="eastAsia"/>
        </w:rPr>
        <w:t>函数在</w:t>
      </w:r>
      <w:r w:rsidR="00890A67" w:rsidRPr="00890A67">
        <w:rPr>
          <w:rFonts w:hint="eastAsia"/>
        </w:rPr>
        <w:t>MM_top_tb.v</w:t>
      </w:r>
      <w:r w:rsidR="00890A67" w:rsidRPr="00890A67">
        <w:rPr>
          <w:rFonts w:hint="eastAsia"/>
        </w:rPr>
        <w:t>中产生随机的</w:t>
      </w:r>
      <w:r w:rsidR="00890A67" w:rsidRPr="00890A67">
        <w:rPr>
          <w:rFonts w:hint="eastAsia"/>
        </w:rPr>
        <w:t>M</w:t>
      </w:r>
      <w:r w:rsidR="00890A67" w:rsidRPr="00890A67">
        <w:rPr>
          <w:rFonts w:hint="eastAsia"/>
        </w:rPr>
        <w:t>、</w:t>
      </w:r>
      <w:r w:rsidR="00890A67" w:rsidRPr="00890A67">
        <w:rPr>
          <w:rFonts w:hint="eastAsia"/>
        </w:rPr>
        <w:t>N</w:t>
      </w:r>
      <w:r w:rsidR="00890A67" w:rsidRPr="00890A67">
        <w:rPr>
          <w:rFonts w:hint="eastAsia"/>
        </w:rPr>
        <w:t>、</w:t>
      </w:r>
      <w:r w:rsidR="00890A67" w:rsidRPr="00890A67">
        <w:rPr>
          <w:rFonts w:hint="eastAsia"/>
        </w:rPr>
        <w:t>P</w:t>
      </w:r>
      <w:r w:rsidR="00890A67" w:rsidRPr="00890A67">
        <w:rPr>
          <w:rFonts w:hint="eastAsia"/>
        </w:rPr>
        <w:t>，依据产生的</w:t>
      </w:r>
      <w:r w:rsidR="00890A67" w:rsidRPr="00890A67">
        <w:rPr>
          <w:rFonts w:hint="eastAsia"/>
        </w:rPr>
        <w:t>M</w:t>
      </w:r>
      <w:r w:rsidR="00890A67" w:rsidRPr="00890A67">
        <w:rPr>
          <w:rFonts w:hint="eastAsia"/>
        </w:rPr>
        <w:t>、</w:t>
      </w:r>
      <w:r w:rsidR="00890A67" w:rsidRPr="00890A67">
        <w:rPr>
          <w:rFonts w:hint="eastAsia"/>
        </w:rPr>
        <w:t>N</w:t>
      </w:r>
      <w:r w:rsidR="00890A67" w:rsidRPr="00890A67">
        <w:rPr>
          <w:rFonts w:hint="eastAsia"/>
        </w:rPr>
        <w:t>、</w:t>
      </w:r>
      <w:r w:rsidR="00890A67" w:rsidRPr="00890A67">
        <w:rPr>
          <w:rFonts w:hint="eastAsia"/>
        </w:rPr>
        <w:t>P</w:t>
      </w:r>
      <w:r w:rsidR="00890A67" w:rsidRPr="00890A67">
        <w:rPr>
          <w:rFonts w:hint="eastAsia"/>
        </w:rPr>
        <w:t>来产生随机输入矩阵。之后，计算两个随机矩阵相乘的结果（三层</w:t>
      </w:r>
      <w:r w:rsidR="00890A67" w:rsidRPr="00890A67">
        <w:rPr>
          <w:rFonts w:hint="eastAsia"/>
        </w:rPr>
        <w:t>for</w:t>
      </w:r>
      <w:r w:rsidR="00890A67" w:rsidRPr="00890A67">
        <w:rPr>
          <w:rFonts w:hint="eastAsia"/>
        </w:rPr>
        <w:t>循环嵌套，注意不需要有时钟限制，仿真表现为立马算出结果），将结果暂存。将随机矩阵送入</w:t>
      </w:r>
      <w:r w:rsidR="00890A67" w:rsidRPr="00890A67">
        <w:rPr>
          <w:rFonts w:hint="eastAsia"/>
        </w:rPr>
        <w:t>MM_top</w:t>
      </w:r>
      <w:r w:rsidR="00890A67" w:rsidRPr="00890A67">
        <w:rPr>
          <w:rFonts w:hint="eastAsia"/>
        </w:rPr>
        <w:t>模块，待得到运算结果，和暂存的结果进行比较，打印出是否出错等必要信息。重复以上过程，不停地产生随机输入进行计算和结果比对，对</w:t>
      </w:r>
      <w:r w:rsidR="00890A67" w:rsidRPr="00890A67">
        <w:rPr>
          <w:rFonts w:hint="eastAsia"/>
        </w:rPr>
        <w:t>MM_top</w:t>
      </w:r>
      <w:r w:rsidR="00890A67" w:rsidRPr="00890A67">
        <w:rPr>
          <w:rFonts w:hint="eastAsia"/>
        </w:rPr>
        <w:t>模块进行充分的、随机化的验证。</w:t>
      </w:r>
    </w:p>
    <w:p w14:paraId="7488AF11" w14:textId="5799834F" w:rsidR="000671A0" w:rsidRDefault="000671A0" w:rsidP="000671A0">
      <w:pPr>
        <w:pStyle w:val="Heading3"/>
      </w:pPr>
      <w:r>
        <w:rPr>
          <w:rFonts w:hint="eastAsia"/>
        </w:rPr>
        <w:t>4</w:t>
      </w:r>
      <w:r>
        <w:t xml:space="preserve">.3.4 </w:t>
      </w:r>
      <w:r>
        <w:rPr>
          <w:rFonts w:hint="eastAsia"/>
        </w:rPr>
        <w:t>问题</w:t>
      </w:r>
      <w:r>
        <w:rPr>
          <w:rFonts w:hint="eastAsia"/>
        </w:rPr>
        <w:t>4</w:t>
      </w:r>
      <w:r w:rsidR="00827F58">
        <w:rPr>
          <w:rFonts w:hint="eastAsia"/>
        </w:rPr>
        <w:t>（</w:t>
      </w:r>
      <w:r w:rsidR="00541F43">
        <w:t>8</w:t>
      </w:r>
      <w:r w:rsidR="00827F58">
        <w:rPr>
          <w:rFonts w:ascii="宋体" w:hAnsi="宋体" w:cs="宋体" w:hint="eastAsia"/>
        </w:rPr>
        <w:t>※</w:t>
      </w:r>
      <w:r w:rsidR="00827F58">
        <w:rPr>
          <w:rFonts w:hint="eastAsia"/>
        </w:rPr>
        <w:t>）</w:t>
      </w:r>
    </w:p>
    <w:p w14:paraId="39DEA367" w14:textId="337F5943" w:rsidR="0038391A" w:rsidRDefault="00820999" w:rsidP="00975EAF">
      <w:r>
        <w:tab/>
      </w:r>
      <w:r w:rsidR="00EA568E" w:rsidRPr="00EA568E">
        <w:rPr>
          <w:rFonts w:hint="eastAsia"/>
        </w:rPr>
        <w:t>如</w:t>
      </w:r>
      <w:r w:rsidR="00EA568E" w:rsidRPr="00EA568E">
        <w:fldChar w:fldCharType="begin"/>
      </w:r>
      <w:r w:rsidR="00EA568E" w:rsidRPr="00EA568E">
        <w:instrText xml:space="preserve"> </w:instrText>
      </w:r>
      <w:r w:rsidR="00EA568E" w:rsidRPr="00EA568E">
        <w:rPr>
          <w:rFonts w:hint="eastAsia"/>
        </w:rPr>
        <w:instrText>REF _Ref88832610 \h</w:instrText>
      </w:r>
      <w:r w:rsidR="00EA568E" w:rsidRPr="00EA568E">
        <w:instrText xml:space="preserve">  \* MERGEFORMAT </w:instrText>
      </w:r>
      <w:r w:rsidR="00EA568E" w:rsidRPr="00EA568E">
        <w:fldChar w:fldCharType="separate"/>
      </w:r>
      <w:r w:rsidR="00EA568E" w:rsidRPr="00EA568E">
        <w:t>图</w:t>
      </w:r>
      <w:r w:rsidR="00EA568E" w:rsidRPr="00EA568E">
        <w:t xml:space="preserve"> </w:t>
      </w:r>
      <w:r w:rsidR="00EA568E" w:rsidRPr="00EA568E">
        <w:rPr>
          <w:noProof/>
        </w:rPr>
        <w:t>2</w:t>
      </w:r>
      <w:r w:rsidR="00EA568E" w:rsidRPr="00EA568E">
        <w:t xml:space="preserve"> </w:t>
      </w:r>
      <w:r w:rsidR="00EA568E" w:rsidRPr="00EA568E">
        <w:rPr>
          <w:rFonts w:hint="eastAsia"/>
        </w:rPr>
        <w:t>矩阵乘法模块框图</w:t>
      </w:r>
      <w:r w:rsidR="00EA568E" w:rsidRPr="00EA568E">
        <w:fldChar w:fldCharType="end"/>
      </w:r>
      <w:r w:rsidR="00AB6210">
        <w:rPr>
          <w:rFonts w:hint="eastAsia"/>
        </w:rPr>
        <w:t>，输入矩阵首先写入</w:t>
      </w:r>
      <w:r w:rsidR="00AB6210">
        <w:rPr>
          <w:rFonts w:hint="eastAsia"/>
        </w:rPr>
        <w:t>BRAM</w:t>
      </w:r>
      <w:r w:rsidR="00AB6210">
        <w:t>_FM_32b</w:t>
      </w:r>
      <w:r w:rsidR="00AB6210">
        <w:rPr>
          <w:rFonts w:hint="eastAsia"/>
        </w:rPr>
        <w:t>和</w:t>
      </w:r>
      <w:r w:rsidR="00AB6210">
        <w:rPr>
          <w:rFonts w:hint="eastAsia"/>
        </w:rPr>
        <w:t>BRAM</w:t>
      </w:r>
      <w:r w:rsidR="00AB6210">
        <w:t>_WM_32b</w:t>
      </w:r>
      <w:r w:rsidR="00B82A9A">
        <w:rPr>
          <w:rFonts w:hint="eastAsia"/>
        </w:rPr>
        <w:t>，再转换写入</w:t>
      </w:r>
      <w:r w:rsidR="00B82A9A">
        <w:rPr>
          <w:rFonts w:hint="eastAsia"/>
        </w:rPr>
        <w:t>BRAM</w:t>
      </w:r>
      <w:r w:rsidR="00B82A9A">
        <w:t>_FM_64b</w:t>
      </w:r>
      <w:r w:rsidR="00B82A9A">
        <w:rPr>
          <w:rFonts w:hint="eastAsia"/>
        </w:rPr>
        <w:t>和</w:t>
      </w:r>
      <w:r w:rsidR="00B82A9A">
        <w:rPr>
          <w:rFonts w:hint="eastAsia"/>
        </w:rPr>
        <w:t>BRAM</w:t>
      </w:r>
      <w:r w:rsidR="00B82A9A">
        <w:t>_WM_128b</w:t>
      </w:r>
      <w:r w:rsidR="00B82A9A">
        <w:rPr>
          <w:rFonts w:hint="eastAsia"/>
        </w:rPr>
        <w:t>。</w:t>
      </w:r>
      <w:r w:rsidR="00544762">
        <w:rPr>
          <w:rFonts w:hint="eastAsia"/>
        </w:rPr>
        <w:t>修改代码和工程</w:t>
      </w:r>
      <w:r w:rsidR="00833EBC">
        <w:rPr>
          <w:rFonts w:hint="eastAsia"/>
        </w:rPr>
        <w:t>，</w:t>
      </w:r>
      <w:r w:rsidR="009259E2">
        <w:rPr>
          <w:rFonts w:hint="eastAsia"/>
        </w:rPr>
        <w:t>将</w:t>
      </w:r>
      <w:r w:rsidR="009259E2">
        <w:rPr>
          <w:rFonts w:hint="eastAsia"/>
        </w:rPr>
        <w:t>PS</w:t>
      </w:r>
      <w:r w:rsidR="009259E2">
        <w:rPr>
          <w:rFonts w:hint="eastAsia"/>
        </w:rPr>
        <w:t>侧输入矩阵直接写进</w:t>
      </w:r>
      <w:r w:rsidR="009259E2">
        <w:rPr>
          <w:rFonts w:hint="eastAsia"/>
        </w:rPr>
        <w:t>BRAM</w:t>
      </w:r>
      <w:r w:rsidR="009259E2">
        <w:t>_FM_64b</w:t>
      </w:r>
      <w:r w:rsidR="009259E2">
        <w:rPr>
          <w:rFonts w:hint="eastAsia"/>
        </w:rPr>
        <w:t>和</w:t>
      </w:r>
      <w:r w:rsidR="009259E2">
        <w:t>BRAM_WM_128</w:t>
      </w:r>
      <w:r w:rsidR="003A4528">
        <w:rPr>
          <w:rFonts w:hint="eastAsia"/>
        </w:rPr>
        <w:t>b</w:t>
      </w:r>
      <w:r w:rsidR="003A4528">
        <w:rPr>
          <w:rFonts w:hint="eastAsia"/>
        </w:rPr>
        <w:t>。</w:t>
      </w:r>
      <w:r w:rsidR="00C16136">
        <w:rPr>
          <w:rFonts w:hint="eastAsia"/>
        </w:rPr>
        <w:t>提示，</w:t>
      </w:r>
      <w:r w:rsidR="00C16136">
        <w:rPr>
          <w:rFonts w:hint="eastAsia"/>
        </w:rPr>
        <w:t>PS</w:t>
      </w:r>
      <w:r w:rsidR="00C16136">
        <w:rPr>
          <w:rFonts w:hint="eastAsia"/>
        </w:rPr>
        <w:t>侧和</w:t>
      </w:r>
      <w:r w:rsidR="00C16136">
        <w:rPr>
          <w:rFonts w:hint="eastAsia"/>
        </w:rPr>
        <w:t>PL</w:t>
      </w:r>
      <w:r w:rsidR="00C16136">
        <w:rPr>
          <w:rFonts w:hint="eastAsia"/>
        </w:rPr>
        <w:t>侧的交互不一定非要采用</w:t>
      </w:r>
      <w:r w:rsidR="00C16136">
        <w:rPr>
          <w:rFonts w:hint="eastAsia"/>
        </w:rPr>
        <w:t>AXI</w:t>
      </w:r>
      <w:r w:rsidR="00C16136">
        <w:t>4LITE</w:t>
      </w:r>
      <w:r w:rsidR="00C16136">
        <w:rPr>
          <w:rFonts w:hint="eastAsia"/>
        </w:rPr>
        <w:t>协议，这意味着总线的数据位宽不一定非得是</w:t>
      </w:r>
      <w:r w:rsidR="00C16136">
        <w:t>32</w:t>
      </w:r>
      <w:r w:rsidR="00C16136">
        <w:rPr>
          <w:rFonts w:hint="eastAsia"/>
        </w:rPr>
        <w:t>bit</w:t>
      </w:r>
      <w:r w:rsidR="00C16136">
        <w:rPr>
          <w:rFonts w:hint="eastAsia"/>
        </w:rPr>
        <w:t>。</w:t>
      </w:r>
    </w:p>
    <w:p w14:paraId="2D2F6E20" w14:textId="77777777" w:rsidR="0038391A" w:rsidRDefault="0038391A" w:rsidP="0038391A">
      <w:pPr>
        <w:keepNext/>
        <w:jc w:val="center"/>
      </w:pPr>
      <w:r>
        <w:rPr>
          <w:noProof/>
        </w:rPr>
        <w:drawing>
          <wp:inline distT="0" distB="0" distL="0" distR="0" wp14:anchorId="7305D9ED" wp14:editId="4286485E">
            <wp:extent cx="2047875" cy="126682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04787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094F3" w14:textId="13BF75C8" w:rsidR="0038391A" w:rsidRPr="00857761" w:rsidRDefault="00844AC7" w:rsidP="0038391A">
      <w:pPr>
        <w:pStyle w:val="Caption"/>
        <w:jc w:val="center"/>
        <w:rPr>
          <w:rFonts w:ascii="Calibri" w:eastAsia="宋体" w:hAnsi="Calibri" w:cstheme="minorBidi"/>
          <w:b/>
          <w:sz w:val="21"/>
          <w:szCs w:val="22"/>
        </w:rPr>
      </w:pPr>
      <w:r w:rsidRPr="00857761">
        <w:rPr>
          <w:rFonts w:ascii="Calibri" w:eastAsia="宋体" w:hAnsi="Calibri" w:cstheme="minorBidi" w:hint="eastAsia"/>
          <w:b/>
          <w:sz w:val="21"/>
          <w:szCs w:val="22"/>
        </w:rPr>
        <w:t>图</w: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t xml:space="preserve"> </w:t>
      </w:r>
      <w:r w:rsidRPr="00857761">
        <w:rPr>
          <w:rFonts w:ascii="Calibri" w:eastAsia="宋体" w:hAnsi="Calibri" w:cstheme="minorBidi"/>
          <w:b/>
          <w:sz w:val="21"/>
          <w:szCs w:val="22"/>
        </w:rPr>
        <w:fldChar w:fldCharType="begin"/>
      </w:r>
      <w:r w:rsidRPr="00857761">
        <w:rPr>
          <w:rFonts w:ascii="Calibri" w:eastAsia="宋体" w:hAnsi="Calibri" w:cstheme="minorBidi"/>
          <w:b/>
          <w:sz w:val="21"/>
          <w:szCs w:val="22"/>
        </w:rPr>
        <w:instrText xml:space="preserve"> </w:instrTex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instrText xml:space="preserve">SEQ </w:instrTex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instrText>图</w:instrTex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instrText xml:space="preserve"> \* ARABIC</w:instrText>
      </w:r>
      <w:r w:rsidRPr="00857761">
        <w:rPr>
          <w:rFonts w:ascii="Calibri" w:eastAsia="宋体" w:hAnsi="Calibri" w:cstheme="minorBidi"/>
          <w:b/>
          <w:sz w:val="21"/>
          <w:szCs w:val="22"/>
        </w:rPr>
        <w:instrText xml:space="preserve"> </w:instrText>
      </w:r>
      <w:r w:rsidRPr="00857761">
        <w:rPr>
          <w:rFonts w:ascii="Calibri" w:eastAsia="宋体" w:hAnsi="Calibri" w:cstheme="minorBidi"/>
          <w:b/>
          <w:sz w:val="21"/>
          <w:szCs w:val="22"/>
        </w:rPr>
        <w:fldChar w:fldCharType="separate"/>
      </w:r>
      <w:r w:rsidR="00AE56CE">
        <w:rPr>
          <w:rFonts w:ascii="Calibri" w:eastAsia="宋体" w:hAnsi="Calibri" w:cstheme="minorBidi"/>
          <w:b/>
          <w:noProof/>
          <w:sz w:val="21"/>
          <w:szCs w:val="22"/>
        </w:rPr>
        <w:t>41</w:t>
      </w:r>
      <w:r w:rsidRPr="00857761">
        <w:rPr>
          <w:rFonts w:ascii="Calibri" w:eastAsia="宋体" w:hAnsi="Calibri" w:cstheme="minorBidi"/>
          <w:b/>
          <w:sz w:val="21"/>
          <w:szCs w:val="22"/>
        </w:rPr>
        <w:fldChar w:fldCharType="end"/>
      </w:r>
      <w:r w:rsidRPr="00857761">
        <w:rPr>
          <w:rFonts w:ascii="Calibri" w:eastAsia="宋体" w:hAnsi="Calibri" w:cstheme="minorBidi"/>
          <w:b/>
          <w:sz w:val="21"/>
          <w:szCs w:val="22"/>
        </w:rPr>
        <w:t xml:space="preserve"> </w: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t>打</w:t>
      </w:r>
      <w:r w:rsidR="0038391A" w:rsidRPr="00857761">
        <w:rPr>
          <w:rFonts w:ascii="Calibri" w:eastAsia="宋体" w:hAnsi="Calibri" w:cstheme="minorBidi" w:hint="eastAsia"/>
          <w:b/>
          <w:sz w:val="21"/>
          <w:szCs w:val="22"/>
        </w:rPr>
        <w:t>开</w:t>
      </w:r>
      <w:r w:rsidR="0038391A" w:rsidRPr="00857761">
        <w:rPr>
          <w:rFonts w:ascii="Calibri" w:eastAsia="宋体" w:hAnsi="Calibri" w:cstheme="minorBidi" w:hint="eastAsia"/>
          <w:b/>
          <w:sz w:val="21"/>
          <w:szCs w:val="22"/>
        </w:rPr>
        <w:t>Block</w:t>
      </w:r>
      <w:r w:rsidR="0038391A" w:rsidRPr="00857761">
        <w:rPr>
          <w:rFonts w:ascii="Calibri" w:eastAsia="宋体" w:hAnsi="Calibri" w:cstheme="minorBidi"/>
          <w:b/>
          <w:sz w:val="21"/>
          <w:szCs w:val="22"/>
        </w:rPr>
        <w:t xml:space="preserve"> </w:t>
      </w:r>
      <w:r w:rsidR="0038391A" w:rsidRPr="00857761">
        <w:rPr>
          <w:rFonts w:ascii="Calibri" w:eastAsia="宋体" w:hAnsi="Calibri" w:cstheme="minorBidi" w:hint="eastAsia"/>
          <w:b/>
          <w:sz w:val="21"/>
          <w:szCs w:val="22"/>
        </w:rPr>
        <w:t>Design</w:t>
      </w:r>
    </w:p>
    <w:p w14:paraId="1E7EE128" w14:textId="77777777" w:rsidR="0038391A" w:rsidRDefault="0038391A" w:rsidP="0038391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34930DF3" wp14:editId="088AE7EA">
            <wp:extent cx="2622431" cy="2703957"/>
            <wp:effectExtent l="0" t="0" r="6985" b="127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651404" cy="273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907BD3" w14:textId="7E12DA8F" w:rsidR="0038391A" w:rsidRPr="00857761" w:rsidRDefault="00844AC7" w:rsidP="0038391A">
      <w:pPr>
        <w:pStyle w:val="Caption"/>
        <w:jc w:val="center"/>
        <w:rPr>
          <w:rFonts w:ascii="Calibri" w:eastAsia="宋体" w:hAnsi="Calibri" w:cstheme="minorBidi"/>
          <w:b/>
          <w:sz w:val="21"/>
          <w:szCs w:val="22"/>
        </w:rPr>
      </w:pPr>
      <w:r w:rsidRPr="00857761">
        <w:rPr>
          <w:rFonts w:ascii="Calibri" w:eastAsia="宋体" w:hAnsi="Calibri" w:cstheme="minorBidi" w:hint="eastAsia"/>
          <w:b/>
          <w:sz w:val="21"/>
          <w:szCs w:val="22"/>
        </w:rPr>
        <w:t>图</w: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t xml:space="preserve"> </w:t>
      </w:r>
      <w:r w:rsidRPr="00857761">
        <w:rPr>
          <w:rFonts w:ascii="Calibri" w:eastAsia="宋体" w:hAnsi="Calibri" w:cstheme="minorBidi"/>
          <w:b/>
          <w:sz w:val="21"/>
          <w:szCs w:val="22"/>
        </w:rPr>
        <w:fldChar w:fldCharType="begin"/>
      </w:r>
      <w:r w:rsidRPr="00857761">
        <w:rPr>
          <w:rFonts w:ascii="Calibri" w:eastAsia="宋体" w:hAnsi="Calibri" w:cstheme="minorBidi"/>
          <w:b/>
          <w:sz w:val="21"/>
          <w:szCs w:val="22"/>
        </w:rPr>
        <w:instrText xml:space="preserve"> </w:instrTex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instrText xml:space="preserve">SEQ </w:instrTex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instrText>图</w:instrTex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instrText xml:space="preserve"> \* ARABIC</w:instrText>
      </w:r>
      <w:r w:rsidRPr="00857761">
        <w:rPr>
          <w:rFonts w:ascii="Calibri" w:eastAsia="宋体" w:hAnsi="Calibri" w:cstheme="minorBidi"/>
          <w:b/>
          <w:sz w:val="21"/>
          <w:szCs w:val="22"/>
        </w:rPr>
        <w:instrText xml:space="preserve"> </w:instrText>
      </w:r>
      <w:r w:rsidRPr="00857761">
        <w:rPr>
          <w:rFonts w:ascii="Calibri" w:eastAsia="宋体" w:hAnsi="Calibri" w:cstheme="minorBidi"/>
          <w:b/>
          <w:sz w:val="21"/>
          <w:szCs w:val="22"/>
        </w:rPr>
        <w:fldChar w:fldCharType="separate"/>
      </w:r>
      <w:r w:rsidR="00AE56CE">
        <w:rPr>
          <w:rFonts w:ascii="Calibri" w:eastAsia="宋体" w:hAnsi="Calibri" w:cstheme="minorBidi"/>
          <w:b/>
          <w:noProof/>
          <w:sz w:val="21"/>
          <w:szCs w:val="22"/>
        </w:rPr>
        <w:t>42</w:t>
      </w:r>
      <w:r w:rsidRPr="00857761">
        <w:rPr>
          <w:rFonts w:ascii="Calibri" w:eastAsia="宋体" w:hAnsi="Calibri" w:cstheme="minorBidi"/>
          <w:b/>
          <w:sz w:val="21"/>
          <w:szCs w:val="22"/>
        </w:rPr>
        <w:fldChar w:fldCharType="end"/>
      </w:r>
      <w:r w:rsidRPr="00857761">
        <w:rPr>
          <w:rFonts w:ascii="Calibri" w:eastAsia="宋体" w:hAnsi="Calibri" w:cstheme="minorBidi"/>
          <w:b/>
          <w:sz w:val="21"/>
          <w:szCs w:val="22"/>
        </w:rPr>
        <w:t xml:space="preserve"> </w:t>
      </w:r>
      <w:r w:rsidR="0038391A" w:rsidRPr="00857761">
        <w:rPr>
          <w:rFonts w:ascii="Calibri" w:eastAsia="宋体" w:hAnsi="Calibri" w:cstheme="minorBidi" w:hint="eastAsia"/>
          <w:b/>
          <w:sz w:val="21"/>
          <w:szCs w:val="22"/>
        </w:rPr>
        <w:t>双击</w:t>
      </w:r>
      <w:r w:rsidR="0038391A" w:rsidRPr="00857761">
        <w:rPr>
          <w:rFonts w:ascii="Calibri" w:eastAsia="宋体" w:hAnsi="Calibri" w:cstheme="minorBidi" w:hint="eastAsia"/>
          <w:b/>
          <w:sz w:val="21"/>
          <w:szCs w:val="22"/>
        </w:rPr>
        <w:t>AXI</w:t>
      </w:r>
      <w:r w:rsidR="0038391A" w:rsidRPr="00857761">
        <w:rPr>
          <w:rFonts w:ascii="Calibri" w:eastAsia="宋体" w:hAnsi="Calibri" w:cstheme="minorBidi"/>
          <w:b/>
          <w:sz w:val="21"/>
          <w:szCs w:val="22"/>
        </w:rPr>
        <w:t xml:space="preserve"> </w:t>
      </w:r>
      <w:r w:rsidR="0038391A" w:rsidRPr="00857761">
        <w:rPr>
          <w:rFonts w:ascii="Calibri" w:eastAsia="宋体" w:hAnsi="Calibri" w:cstheme="minorBidi" w:hint="eastAsia"/>
          <w:b/>
          <w:sz w:val="21"/>
          <w:szCs w:val="22"/>
        </w:rPr>
        <w:t>BRAM</w:t>
      </w:r>
      <w:r w:rsidR="0038391A" w:rsidRPr="00857761">
        <w:rPr>
          <w:rFonts w:ascii="Calibri" w:eastAsia="宋体" w:hAnsi="Calibri" w:cstheme="minorBidi"/>
          <w:b/>
          <w:sz w:val="21"/>
          <w:szCs w:val="22"/>
        </w:rPr>
        <w:t xml:space="preserve"> </w:t>
      </w:r>
      <w:r w:rsidR="0038391A" w:rsidRPr="00857761">
        <w:rPr>
          <w:rFonts w:ascii="Calibri" w:eastAsia="宋体" w:hAnsi="Calibri" w:cstheme="minorBidi" w:hint="eastAsia"/>
          <w:b/>
          <w:sz w:val="21"/>
          <w:szCs w:val="22"/>
        </w:rPr>
        <w:t>Controller</w:t>
      </w:r>
      <w:r w:rsidR="0038391A" w:rsidRPr="00857761">
        <w:rPr>
          <w:rFonts w:ascii="Calibri" w:eastAsia="宋体" w:hAnsi="Calibri" w:cstheme="minorBidi" w:hint="eastAsia"/>
          <w:b/>
          <w:sz w:val="21"/>
          <w:szCs w:val="22"/>
        </w:rPr>
        <w:t>进行设置</w:t>
      </w:r>
    </w:p>
    <w:p w14:paraId="35EAFB49" w14:textId="77777777" w:rsidR="0038391A" w:rsidRDefault="0038391A" w:rsidP="0038391A">
      <w:pPr>
        <w:keepNext/>
        <w:jc w:val="center"/>
      </w:pPr>
      <w:r w:rsidRPr="003E6D8B">
        <w:rPr>
          <w:noProof/>
        </w:rPr>
        <w:drawing>
          <wp:inline distT="0" distB="0" distL="0" distR="0" wp14:anchorId="53EFBE2B" wp14:editId="2F5F605F">
            <wp:extent cx="3709359" cy="1301960"/>
            <wp:effectExtent l="0" t="0" r="571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740037" cy="1312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B6EAC0" w14:textId="0CFFD684" w:rsidR="0038391A" w:rsidRPr="00857761" w:rsidRDefault="0038391A" w:rsidP="0038391A">
      <w:pPr>
        <w:pStyle w:val="Caption"/>
        <w:jc w:val="center"/>
        <w:rPr>
          <w:rFonts w:ascii="Calibri" w:eastAsia="宋体" w:hAnsi="Calibri" w:cstheme="minorBidi"/>
          <w:b/>
          <w:sz w:val="21"/>
          <w:szCs w:val="22"/>
        </w:rPr>
      </w:pPr>
      <w:r w:rsidRPr="00857761">
        <w:rPr>
          <w:rFonts w:ascii="Calibri" w:eastAsia="宋体" w:hAnsi="Calibri" w:cstheme="minorBidi" w:hint="eastAsia"/>
          <w:b/>
          <w:sz w:val="21"/>
          <w:szCs w:val="22"/>
        </w:rPr>
        <w:t>图</w: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t xml:space="preserve"> </w:t>
      </w:r>
      <w:r w:rsidRPr="00857761">
        <w:rPr>
          <w:rFonts w:ascii="Calibri" w:eastAsia="宋体" w:hAnsi="Calibri" w:cstheme="minorBidi"/>
          <w:b/>
          <w:sz w:val="21"/>
          <w:szCs w:val="22"/>
        </w:rPr>
        <w:fldChar w:fldCharType="begin"/>
      </w:r>
      <w:r w:rsidRPr="00857761">
        <w:rPr>
          <w:rFonts w:ascii="Calibri" w:eastAsia="宋体" w:hAnsi="Calibri" w:cstheme="minorBidi"/>
          <w:b/>
          <w:sz w:val="21"/>
          <w:szCs w:val="22"/>
        </w:rPr>
        <w:instrText xml:space="preserve"> </w:instrTex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instrText xml:space="preserve">SEQ </w:instrTex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instrText>图</w:instrTex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instrText xml:space="preserve"> \* ARABIC</w:instrText>
      </w:r>
      <w:r w:rsidRPr="00857761">
        <w:rPr>
          <w:rFonts w:ascii="Calibri" w:eastAsia="宋体" w:hAnsi="Calibri" w:cstheme="minorBidi"/>
          <w:b/>
          <w:sz w:val="21"/>
          <w:szCs w:val="22"/>
        </w:rPr>
        <w:instrText xml:space="preserve"> </w:instrText>
      </w:r>
      <w:r w:rsidRPr="00857761">
        <w:rPr>
          <w:rFonts w:ascii="Calibri" w:eastAsia="宋体" w:hAnsi="Calibri" w:cstheme="minorBidi"/>
          <w:b/>
          <w:sz w:val="21"/>
          <w:szCs w:val="22"/>
        </w:rPr>
        <w:fldChar w:fldCharType="separate"/>
      </w:r>
      <w:r w:rsidR="00AE56CE">
        <w:rPr>
          <w:rFonts w:ascii="Calibri" w:eastAsia="宋体" w:hAnsi="Calibri" w:cstheme="minorBidi"/>
          <w:b/>
          <w:noProof/>
          <w:sz w:val="21"/>
          <w:szCs w:val="22"/>
        </w:rPr>
        <w:t>43</w:t>
      </w:r>
      <w:r w:rsidRPr="00857761">
        <w:rPr>
          <w:rFonts w:ascii="Calibri" w:eastAsia="宋体" w:hAnsi="Calibri" w:cstheme="minorBidi"/>
          <w:b/>
          <w:sz w:val="21"/>
          <w:szCs w:val="22"/>
        </w:rPr>
        <w:fldChar w:fldCharType="end"/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t>选择</w: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t>AXI</w: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t>协议</w:t>
      </w:r>
    </w:p>
    <w:p w14:paraId="0E588951" w14:textId="77777777" w:rsidR="0038391A" w:rsidRDefault="0038391A" w:rsidP="0038391A">
      <w:pPr>
        <w:keepNext/>
        <w:jc w:val="center"/>
      </w:pPr>
      <w:r w:rsidRPr="00AE609D">
        <w:rPr>
          <w:noProof/>
        </w:rPr>
        <w:drawing>
          <wp:inline distT="0" distB="0" distL="0" distR="0" wp14:anchorId="7900F3CD" wp14:editId="3495F0C4">
            <wp:extent cx="3707700" cy="1509623"/>
            <wp:effectExtent l="0" t="0" r="762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760076" cy="1530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8996D" w14:textId="086D050A" w:rsidR="0038391A" w:rsidRPr="00857761" w:rsidRDefault="0038391A" w:rsidP="0038391A">
      <w:pPr>
        <w:pStyle w:val="Caption"/>
        <w:jc w:val="center"/>
        <w:rPr>
          <w:rFonts w:ascii="Calibri" w:eastAsia="宋体" w:hAnsi="Calibri" w:cstheme="minorBidi"/>
          <w:b/>
          <w:sz w:val="21"/>
          <w:szCs w:val="22"/>
        </w:rPr>
      </w:pPr>
      <w:r w:rsidRPr="00857761">
        <w:rPr>
          <w:rFonts w:ascii="Calibri" w:eastAsia="宋体" w:hAnsi="Calibri" w:cstheme="minorBidi" w:hint="eastAsia"/>
          <w:b/>
          <w:sz w:val="21"/>
          <w:szCs w:val="22"/>
        </w:rPr>
        <w:t>图</w: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t xml:space="preserve"> </w:t>
      </w:r>
      <w:r w:rsidRPr="00857761">
        <w:rPr>
          <w:rFonts w:ascii="Calibri" w:eastAsia="宋体" w:hAnsi="Calibri" w:cstheme="minorBidi"/>
          <w:b/>
          <w:sz w:val="21"/>
          <w:szCs w:val="22"/>
        </w:rPr>
        <w:fldChar w:fldCharType="begin"/>
      </w:r>
      <w:r w:rsidRPr="00857761">
        <w:rPr>
          <w:rFonts w:ascii="Calibri" w:eastAsia="宋体" w:hAnsi="Calibri" w:cstheme="minorBidi"/>
          <w:b/>
          <w:sz w:val="21"/>
          <w:szCs w:val="22"/>
        </w:rPr>
        <w:instrText xml:space="preserve"> </w:instrTex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instrText xml:space="preserve">SEQ </w:instrTex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instrText>图</w:instrTex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instrText xml:space="preserve"> \* ARABIC</w:instrText>
      </w:r>
      <w:r w:rsidRPr="00857761">
        <w:rPr>
          <w:rFonts w:ascii="Calibri" w:eastAsia="宋体" w:hAnsi="Calibri" w:cstheme="minorBidi"/>
          <w:b/>
          <w:sz w:val="21"/>
          <w:szCs w:val="22"/>
        </w:rPr>
        <w:instrText xml:space="preserve"> </w:instrText>
      </w:r>
      <w:r w:rsidRPr="00857761">
        <w:rPr>
          <w:rFonts w:ascii="Calibri" w:eastAsia="宋体" w:hAnsi="Calibri" w:cstheme="minorBidi"/>
          <w:b/>
          <w:sz w:val="21"/>
          <w:szCs w:val="22"/>
        </w:rPr>
        <w:fldChar w:fldCharType="separate"/>
      </w:r>
      <w:r w:rsidR="00AE56CE">
        <w:rPr>
          <w:rFonts w:ascii="Calibri" w:eastAsia="宋体" w:hAnsi="Calibri" w:cstheme="minorBidi"/>
          <w:b/>
          <w:noProof/>
          <w:sz w:val="21"/>
          <w:szCs w:val="22"/>
        </w:rPr>
        <w:t>44</w:t>
      </w:r>
      <w:r w:rsidRPr="00857761">
        <w:rPr>
          <w:rFonts w:ascii="Calibri" w:eastAsia="宋体" w:hAnsi="Calibri" w:cstheme="minorBidi"/>
          <w:b/>
          <w:sz w:val="21"/>
          <w:szCs w:val="22"/>
        </w:rPr>
        <w:fldChar w:fldCharType="end"/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t>设置</w: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t>BRAM</w: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t>模式</w:t>
      </w:r>
    </w:p>
    <w:p w14:paraId="647F8F17" w14:textId="725F34AB" w:rsidR="0054558F" w:rsidRDefault="0038391A" w:rsidP="00857761">
      <w:pPr>
        <w:pStyle w:val="Caption"/>
        <w:jc w:val="center"/>
        <w:rPr>
          <w:rFonts w:ascii="Calibri" w:eastAsia="宋体" w:hAnsi="Calibri" w:cstheme="minorBidi"/>
          <w:b/>
          <w:sz w:val="21"/>
          <w:szCs w:val="22"/>
        </w:rPr>
      </w:pPr>
      <w:r w:rsidRPr="00857761">
        <w:rPr>
          <w:rFonts w:ascii="Calibri" w:eastAsia="宋体" w:hAnsi="Calibri" w:cstheme="minorBidi" w:hint="eastAsia"/>
          <w:b/>
          <w:sz w:val="21"/>
          <w:szCs w:val="22"/>
        </w:rPr>
        <w:t>（可以在</w: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t>Stand</w:t>
      </w:r>
      <w:r w:rsidRPr="00857761">
        <w:rPr>
          <w:rFonts w:ascii="Calibri" w:eastAsia="宋体" w:hAnsi="Calibri" w:cstheme="minorBidi"/>
          <w:b/>
          <w:sz w:val="21"/>
          <w:szCs w:val="22"/>
        </w:rPr>
        <w:t xml:space="preserve"> </w: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t>Alone</w: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t>模式下修改位宽后切换回</w: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t>BRAM</w:t>
      </w:r>
      <w:r w:rsidRPr="00857761">
        <w:rPr>
          <w:rFonts w:ascii="Calibri" w:eastAsia="宋体" w:hAnsi="Calibri" w:cstheme="minorBidi"/>
          <w:b/>
          <w:sz w:val="21"/>
          <w:szCs w:val="22"/>
        </w:rPr>
        <w:t xml:space="preserve"> </w: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t>Controller</w:t>
      </w:r>
      <w:r w:rsidRPr="00857761">
        <w:rPr>
          <w:rFonts w:ascii="Calibri" w:eastAsia="宋体" w:hAnsi="Calibri" w:cstheme="minorBidi" w:hint="eastAsia"/>
          <w:b/>
          <w:sz w:val="21"/>
          <w:szCs w:val="22"/>
        </w:rPr>
        <w:t>模式）</w:t>
      </w:r>
    </w:p>
    <w:p w14:paraId="497469A6" w14:textId="335338A4" w:rsidR="00C620F8" w:rsidRPr="00B24DF1" w:rsidRDefault="00C620F8" w:rsidP="00C620F8">
      <w:pPr>
        <w:rPr>
          <w:b/>
        </w:rPr>
      </w:pPr>
      <w:r>
        <w:tab/>
      </w:r>
      <w:r w:rsidRPr="00B24DF1">
        <w:rPr>
          <w:rFonts w:hint="eastAsia"/>
          <w:b/>
        </w:rPr>
        <w:t>注意，输入矩阵直接写进</w:t>
      </w:r>
      <w:r w:rsidRPr="00B24DF1">
        <w:rPr>
          <w:rFonts w:hint="eastAsia"/>
          <w:b/>
        </w:rPr>
        <w:t>BRAM</w:t>
      </w:r>
      <w:r w:rsidRPr="00B24DF1">
        <w:rPr>
          <w:b/>
        </w:rPr>
        <w:t>_FM_64b</w:t>
      </w:r>
      <w:r w:rsidRPr="00B24DF1">
        <w:rPr>
          <w:rFonts w:hint="eastAsia"/>
          <w:b/>
        </w:rPr>
        <w:t>和</w:t>
      </w:r>
      <w:r w:rsidRPr="00B24DF1">
        <w:rPr>
          <w:b/>
        </w:rPr>
        <w:t>BRAM_WM_128</w:t>
      </w:r>
      <w:r w:rsidRPr="00B24DF1">
        <w:rPr>
          <w:rFonts w:hint="eastAsia"/>
          <w:b/>
        </w:rPr>
        <w:t>b</w:t>
      </w:r>
      <w:r w:rsidR="005F103F" w:rsidRPr="00B24DF1">
        <w:rPr>
          <w:rFonts w:hint="eastAsia"/>
          <w:b/>
        </w:rPr>
        <w:t>时，</w:t>
      </w:r>
      <w:r w:rsidR="005F103F" w:rsidRPr="00B24DF1">
        <w:rPr>
          <w:rFonts w:hint="eastAsia"/>
          <w:b/>
        </w:rPr>
        <w:t>PS</w:t>
      </w:r>
      <w:r w:rsidR="005F103F" w:rsidRPr="00B24DF1">
        <w:rPr>
          <w:rFonts w:hint="eastAsia"/>
          <w:b/>
        </w:rPr>
        <w:t>侧补</w:t>
      </w:r>
      <w:r w:rsidR="005F103F" w:rsidRPr="00B24DF1">
        <w:rPr>
          <w:rFonts w:hint="eastAsia"/>
          <w:b/>
        </w:rPr>
        <w:t>0</w:t>
      </w:r>
      <w:r w:rsidR="005F103F" w:rsidRPr="00B24DF1">
        <w:rPr>
          <w:rFonts w:hint="eastAsia"/>
          <w:b/>
        </w:rPr>
        <w:t>的个数也需要进行修改。</w:t>
      </w:r>
      <w:r w:rsidR="00221028">
        <w:rPr>
          <w:rFonts w:hint="eastAsia"/>
          <w:b/>
        </w:rPr>
        <w:t>本题目另提供工程</w:t>
      </w:r>
      <w:r w:rsidR="0092085E">
        <w:rPr>
          <w:rFonts w:hint="eastAsia"/>
          <w:b/>
        </w:rPr>
        <w:t>，无须对原有工程进行修改，修改</w:t>
      </w:r>
      <w:r w:rsidR="00371C10" w:rsidRPr="00B24DF1">
        <w:rPr>
          <w:rFonts w:hint="eastAsia"/>
          <w:b/>
        </w:rPr>
        <w:t>PS</w:t>
      </w:r>
      <w:r w:rsidR="00371C10" w:rsidRPr="00B24DF1">
        <w:rPr>
          <w:rFonts w:hint="eastAsia"/>
          <w:b/>
        </w:rPr>
        <w:t>侧</w:t>
      </w:r>
      <w:r w:rsidR="0092085E">
        <w:rPr>
          <w:rFonts w:hint="eastAsia"/>
          <w:b/>
        </w:rPr>
        <w:t>补</w:t>
      </w:r>
      <w:r w:rsidR="0092085E">
        <w:rPr>
          <w:rFonts w:hint="eastAsia"/>
          <w:b/>
        </w:rPr>
        <w:t>0</w:t>
      </w:r>
      <w:r w:rsidR="0092085E">
        <w:rPr>
          <w:rFonts w:hint="eastAsia"/>
          <w:b/>
        </w:rPr>
        <w:t>代码，跑通流程即可</w:t>
      </w:r>
      <w:r w:rsidR="0088314E">
        <w:rPr>
          <w:rFonts w:hint="eastAsia"/>
          <w:b/>
        </w:rPr>
        <w:t>。</w:t>
      </w:r>
    </w:p>
    <w:p w14:paraId="283621C7" w14:textId="33B6F798" w:rsidR="00817AE9" w:rsidRDefault="00817AE9" w:rsidP="00767AA0">
      <w:pPr>
        <w:pStyle w:val="Heading3"/>
      </w:pPr>
      <w:r>
        <w:rPr>
          <w:rFonts w:hint="eastAsia"/>
        </w:rPr>
        <w:t>4</w:t>
      </w:r>
      <w:r>
        <w:t xml:space="preserve">.3.5 </w:t>
      </w:r>
      <w:r>
        <w:rPr>
          <w:rFonts w:hint="eastAsia"/>
        </w:rPr>
        <w:t>问题</w:t>
      </w:r>
      <w:r>
        <w:rPr>
          <w:rFonts w:hint="eastAsia"/>
        </w:rPr>
        <w:t>5</w:t>
      </w:r>
      <w:r w:rsidR="004C7609">
        <w:rPr>
          <w:rFonts w:hint="eastAsia"/>
        </w:rPr>
        <w:t>（</w:t>
      </w:r>
      <w:r w:rsidR="004C7609">
        <w:rPr>
          <w:rFonts w:hint="eastAsia"/>
        </w:rPr>
        <w:t>3</w:t>
      </w:r>
      <w:r w:rsidR="004C7609">
        <w:rPr>
          <w:rFonts w:ascii="宋体" w:hAnsi="宋体" w:cs="宋体" w:hint="eastAsia"/>
        </w:rPr>
        <w:t>※</w:t>
      </w:r>
      <w:r w:rsidR="004C7609">
        <w:rPr>
          <w:rFonts w:hint="eastAsia"/>
        </w:rPr>
        <w:t>）</w:t>
      </w:r>
    </w:p>
    <w:p w14:paraId="10D79035" w14:textId="5FB5A0F1" w:rsidR="00817AE9" w:rsidRPr="00817AE9" w:rsidRDefault="00DA5D3E" w:rsidP="00817AE9">
      <w:r>
        <w:tab/>
      </w:r>
      <w:r w:rsidR="00285E2D">
        <w:rPr>
          <w:rFonts w:hint="eastAsia"/>
        </w:rPr>
        <w:t>PS</w:t>
      </w:r>
      <w:r w:rsidR="00285E2D">
        <w:rPr>
          <w:rFonts w:hint="eastAsia"/>
        </w:rPr>
        <w:t>侧输入矩阵会进行补</w:t>
      </w:r>
      <w:r w:rsidR="00285E2D">
        <w:rPr>
          <w:rFonts w:hint="eastAsia"/>
        </w:rPr>
        <w:t>0</w:t>
      </w:r>
      <w:r w:rsidR="00285E2D">
        <w:rPr>
          <w:rFonts w:hint="eastAsia"/>
        </w:rPr>
        <w:t>操作</w:t>
      </w:r>
      <w:r w:rsidR="0016458A">
        <w:rPr>
          <w:rFonts w:hint="eastAsia"/>
        </w:rPr>
        <w:t>。从</w:t>
      </w:r>
      <w:r w:rsidR="0016458A">
        <w:rPr>
          <w:rFonts w:hint="eastAsia"/>
        </w:rPr>
        <w:t>PL</w:t>
      </w:r>
      <w:r w:rsidR="0016458A">
        <w:rPr>
          <w:rFonts w:hint="eastAsia"/>
        </w:rPr>
        <w:t>操作流程考虑，补</w:t>
      </w:r>
      <w:r w:rsidR="0016458A">
        <w:rPr>
          <w:rFonts w:hint="eastAsia"/>
        </w:rPr>
        <w:t>0</w:t>
      </w:r>
      <w:r w:rsidR="0016458A">
        <w:rPr>
          <w:rFonts w:hint="eastAsia"/>
        </w:rPr>
        <w:t>是否必要？</w:t>
      </w:r>
      <w:r w:rsidR="00DC0EBF">
        <w:rPr>
          <w:rFonts w:hint="eastAsia"/>
        </w:rPr>
        <w:t>如果不进行补</w:t>
      </w:r>
      <w:r w:rsidR="00DC0EBF">
        <w:rPr>
          <w:rFonts w:hint="eastAsia"/>
        </w:rPr>
        <w:t>0</w:t>
      </w:r>
      <w:r w:rsidR="00DC0EBF">
        <w:rPr>
          <w:rFonts w:hint="eastAsia"/>
        </w:rPr>
        <w:t>，无效位置保留默认值，是否会影响矩阵运算结果？</w:t>
      </w:r>
      <w:r w:rsidR="00F04DA2">
        <w:rPr>
          <w:rFonts w:hint="eastAsia"/>
        </w:rPr>
        <w:t>给出原因</w:t>
      </w:r>
      <w:r w:rsidR="00793A3A">
        <w:rPr>
          <w:rFonts w:hint="eastAsia"/>
        </w:rPr>
        <w:t>。</w:t>
      </w:r>
    </w:p>
    <w:p w14:paraId="47CA0402" w14:textId="16957909" w:rsidR="000671A0" w:rsidRPr="000671A0" w:rsidRDefault="000671A0" w:rsidP="00767AA0">
      <w:pPr>
        <w:pStyle w:val="Heading3"/>
      </w:pPr>
      <w:r>
        <w:rPr>
          <w:rFonts w:hint="eastAsia"/>
        </w:rPr>
        <w:lastRenderedPageBreak/>
        <w:t>4</w:t>
      </w:r>
      <w:r>
        <w:t>.3.</w:t>
      </w:r>
      <w:r w:rsidR="00817AE9">
        <w:t>6</w:t>
      </w:r>
      <w:r>
        <w:t xml:space="preserve"> </w:t>
      </w:r>
      <w:r>
        <w:rPr>
          <w:rFonts w:hint="eastAsia"/>
        </w:rPr>
        <w:t>问题</w:t>
      </w:r>
      <w:r w:rsidR="00817AE9">
        <w:t>6</w:t>
      </w:r>
      <w:r w:rsidR="00D8451F">
        <w:rPr>
          <w:rFonts w:hint="eastAsia"/>
        </w:rPr>
        <w:t>（</w:t>
      </w:r>
      <w:r w:rsidR="00A4023B">
        <w:rPr>
          <w:rFonts w:hint="eastAsia"/>
        </w:rPr>
        <w:t>8</w:t>
      </w:r>
      <w:r w:rsidR="00A4023B">
        <w:rPr>
          <w:rFonts w:ascii="宋体" w:hAnsi="宋体" w:cs="宋体" w:hint="eastAsia"/>
        </w:rPr>
        <w:t>※</w:t>
      </w:r>
      <w:r w:rsidR="00D8451F">
        <w:rPr>
          <w:rFonts w:hint="eastAsia"/>
        </w:rPr>
        <w:t>）</w:t>
      </w:r>
    </w:p>
    <w:p w14:paraId="38D9B4E1" w14:textId="6A146803" w:rsidR="000671A0" w:rsidRPr="000671A0" w:rsidRDefault="00B30BF0" w:rsidP="000671A0">
      <w:r>
        <w:tab/>
      </w:r>
      <w:r w:rsidR="00760168" w:rsidRPr="00760168">
        <w:rPr>
          <w:rFonts w:hint="eastAsia"/>
        </w:rPr>
        <w:t>Lab4</w:t>
      </w:r>
      <w:r w:rsidR="00760168" w:rsidRPr="00760168">
        <w:rPr>
          <w:rFonts w:hint="eastAsia"/>
        </w:rPr>
        <w:t>中实现了对</w:t>
      </w:r>
      <w:r w:rsidR="00760168" w:rsidRPr="00760168">
        <w:rPr>
          <w:rFonts w:hint="eastAsia"/>
        </w:rPr>
        <w:t>input</w:t>
      </w:r>
      <w:r w:rsidR="00760168" w:rsidRPr="00760168">
        <w:rPr>
          <w:rFonts w:hint="eastAsia"/>
        </w:rPr>
        <w:t>、</w:t>
      </w:r>
      <w:r w:rsidR="00760168" w:rsidRPr="00760168">
        <w:rPr>
          <w:rFonts w:hint="eastAsia"/>
        </w:rPr>
        <w:t>weight</w:t>
      </w:r>
      <w:r w:rsidR="00760168" w:rsidRPr="00760168">
        <w:rPr>
          <w:rFonts w:hint="eastAsia"/>
        </w:rPr>
        <w:t>补零后写入</w:t>
      </w:r>
      <w:r w:rsidR="00760168" w:rsidRPr="00760168">
        <w:rPr>
          <w:rFonts w:hint="eastAsia"/>
        </w:rPr>
        <w:t>BRAM</w:t>
      </w:r>
      <w:r w:rsidR="00760168" w:rsidRPr="00760168">
        <w:rPr>
          <w:rFonts w:hint="eastAsia"/>
        </w:rPr>
        <w:t>的</w:t>
      </w:r>
      <w:r w:rsidR="00760168" w:rsidRPr="00760168">
        <w:rPr>
          <w:rFonts w:hint="eastAsia"/>
        </w:rPr>
        <w:t>Matmul</w:t>
      </w:r>
      <w:r w:rsidR="00760168" w:rsidRPr="00760168">
        <w:rPr>
          <w:rFonts w:hint="eastAsia"/>
        </w:rPr>
        <w:t>类</w:t>
      </w:r>
      <w:r w:rsidR="000D51FC">
        <w:rPr>
          <w:rFonts w:hint="eastAsia"/>
        </w:rPr>
        <w:t>，</w:t>
      </w:r>
      <w:r w:rsidR="00760168" w:rsidRPr="00760168">
        <w:rPr>
          <w:rFonts w:hint="eastAsia"/>
        </w:rPr>
        <w:t>补零操作存在一定时间开销</w:t>
      </w:r>
      <w:r w:rsidR="000D51FC">
        <w:rPr>
          <w:rFonts w:hint="eastAsia"/>
        </w:rPr>
        <w:t>。</w:t>
      </w:r>
      <w:r w:rsidR="00760168" w:rsidRPr="00760168">
        <w:rPr>
          <w:rFonts w:hint="eastAsia"/>
        </w:rPr>
        <w:t>修改</w:t>
      </w:r>
      <w:r w:rsidR="00760168" w:rsidRPr="00760168">
        <w:rPr>
          <w:rFonts w:hint="eastAsia"/>
        </w:rPr>
        <w:t>Matmul</w:t>
      </w:r>
      <w:r w:rsidR="00760168" w:rsidRPr="00760168">
        <w:rPr>
          <w:rFonts w:hint="eastAsia"/>
        </w:rPr>
        <w:t>类实现，通过跳地址的方式将</w:t>
      </w:r>
      <w:r w:rsidR="00760168" w:rsidRPr="00760168">
        <w:rPr>
          <w:rFonts w:hint="eastAsia"/>
        </w:rPr>
        <w:t>input</w:t>
      </w:r>
      <w:r w:rsidR="00760168" w:rsidRPr="00760168">
        <w:rPr>
          <w:rFonts w:hint="eastAsia"/>
        </w:rPr>
        <w:t>、</w:t>
      </w:r>
      <w:r w:rsidR="00760168" w:rsidRPr="00760168">
        <w:rPr>
          <w:rFonts w:hint="eastAsia"/>
        </w:rPr>
        <w:t>weight</w:t>
      </w:r>
      <w:r w:rsidR="00760168" w:rsidRPr="00760168">
        <w:rPr>
          <w:rFonts w:hint="eastAsia"/>
        </w:rPr>
        <w:t>写入对应的</w:t>
      </w:r>
      <w:r w:rsidR="00760168" w:rsidRPr="00760168">
        <w:rPr>
          <w:rFonts w:hint="eastAsia"/>
        </w:rPr>
        <w:t>BRAM</w:t>
      </w:r>
      <w:r w:rsidR="00760168" w:rsidRPr="00760168">
        <w:rPr>
          <w:rFonts w:hint="eastAsia"/>
        </w:rPr>
        <w:t>块中。</w:t>
      </w:r>
      <w:r w:rsidR="00631648">
        <w:rPr>
          <w:rFonts w:hint="eastAsia"/>
        </w:rPr>
        <w:t>注意，</w:t>
      </w:r>
      <w:r w:rsidR="00760168" w:rsidRPr="00760168">
        <w:rPr>
          <w:rFonts w:hint="eastAsia"/>
        </w:rPr>
        <w:t>有效数据存储位置</w:t>
      </w:r>
      <w:r w:rsidR="00942BE4">
        <w:rPr>
          <w:rFonts w:hint="eastAsia"/>
        </w:rPr>
        <w:t>相同</w:t>
      </w:r>
      <w:r w:rsidR="00760168" w:rsidRPr="00760168">
        <w:rPr>
          <w:rFonts w:hint="eastAsia"/>
        </w:rPr>
        <w:t>，</w:t>
      </w:r>
      <w:r w:rsidR="00942BE4">
        <w:rPr>
          <w:rFonts w:hint="eastAsia"/>
        </w:rPr>
        <w:t>但</w:t>
      </w:r>
      <w:r w:rsidR="00760168" w:rsidRPr="00760168">
        <w:rPr>
          <w:rFonts w:hint="eastAsia"/>
        </w:rPr>
        <w:t>跳地址的方式不进行补零，跳过本来应该填充零的位置</w:t>
      </w:r>
      <w:r w:rsidR="00C2354A">
        <w:rPr>
          <w:rFonts w:hint="eastAsia"/>
        </w:rPr>
        <w:t>。</w:t>
      </w:r>
    </w:p>
    <w:p w14:paraId="7D89BC24" w14:textId="3A45DACB" w:rsidR="00756B3A" w:rsidRDefault="00DE2930" w:rsidP="00033375">
      <w:pPr>
        <w:pStyle w:val="Heading3"/>
      </w:pPr>
      <w:r>
        <w:rPr>
          <w:rFonts w:hint="eastAsia"/>
        </w:rPr>
        <w:t>4</w:t>
      </w:r>
      <w:r>
        <w:t xml:space="preserve">.3.7 </w:t>
      </w:r>
      <w:r>
        <w:rPr>
          <w:rFonts w:hint="eastAsia"/>
        </w:rPr>
        <w:t>问题</w:t>
      </w:r>
      <w:r>
        <w:rPr>
          <w:rFonts w:hint="eastAsia"/>
        </w:rPr>
        <w:t>7</w:t>
      </w:r>
      <w:r w:rsidR="00033375">
        <w:rPr>
          <w:rFonts w:hint="eastAsia"/>
        </w:rPr>
        <w:t>（</w:t>
      </w:r>
      <w:r w:rsidR="003F1640">
        <w:t>2</w:t>
      </w:r>
      <w:r w:rsidR="00033375">
        <w:rPr>
          <w:rFonts w:ascii="宋体" w:hAnsi="宋体" w:cs="宋体" w:hint="eastAsia"/>
        </w:rPr>
        <w:t>※</w:t>
      </w:r>
      <w:r w:rsidR="00033375">
        <w:rPr>
          <w:rFonts w:hint="eastAsia"/>
        </w:rPr>
        <w:t>）</w:t>
      </w:r>
    </w:p>
    <w:p w14:paraId="627C214D" w14:textId="484740DC" w:rsidR="00797FC4" w:rsidRDefault="004F47B1" w:rsidP="00A31915">
      <w:r>
        <w:tab/>
      </w:r>
      <w:r w:rsidR="002A7051">
        <w:rPr>
          <w:rFonts w:hint="eastAsia"/>
        </w:rPr>
        <w:t>本工程中</w:t>
      </w:r>
      <w:r w:rsidR="002A7051">
        <w:rPr>
          <w:rFonts w:hint="eastAsia"/>
        </w:rPr>
        <w:t>FPGA</w:t>
      </w:r>
      <w:r w:rsidR="002A7051">
        <w:rPr>
          <w:rFonts w:hint="eastAsia"/>
        </w:rPr>
        <w:t>的时钟频率是多少？</w:t>
      </w:r>
      <w:r w:rsidR="00667522">
        <w:rPr>
          <w:rFonts w:hint="eastAsia"/>
        </w:rPr>
        <w:t>提示，</w:t>
      </w:r>
      <w:r w:rsidR="00F76CEB">
        <w:rPr>
          <w:rFonts w:hint="eastAsia"/>
        </w:rPr>
        <w:t>在</w:t>
      </w:r>
      <w:r w:rsidR="00F76CEB">
        <w:rPr>
          <w:rFonts w:hint="eastAsia"/>
        </w:rPr>
        <w:t>Block</w:t>
      </w:r>
      <w:r w:rsidR="00F76CEB">
        <w:t xml:space="preserve"> </w:t>
      </w:r>
      <w:r w:rsidR="00F76CEB">
        <w:rPr>
          <w:rFonts w:hint="eastAsia"/>
        </w:rPr>
        <w:t>Design</w:t>
      </w:r>
      <w:r w:rsidR="00F76CEB">
        <w:rPr>
          <w:rFonts w:hint="eastAsia"/>
        </w:rPr>
        <w:t>中双击</w:t>
      </w:r>
      <w:r w:rsidR="00F76CEB">
        <w:rPr>
          <w:rFonts w:hint="eastAsia"/>
        </w:rPr>
        <w:t>ZYNQ</w:t>
      </w:r>
      <w:r w:rsidR="00F76CEB">
        <w:t xml:space="preserve">7 </w:t>
      </w:r>
      <w:r w:rsidR="00F76CEB">
        <w:rPr>
          <w:rFonts w:hint="eastAsia"/>
        </w:rPr>
        <w:t>Processing</w:t>
      </w:r>
      <w:r w:rsidR="00F76CEB">
        <w:t xml:space="preserve"> </w:t>
      </w:r>
      <w:r w:rsidR="00F76CEB">
        <w:rPr>
          <w:rFonts w:hint="eastAsia"/>
        </w:rPr>
        <w:t>System</w:t>
      </w:r>
      <w:r w:rsidR="00F76CEB">
        <w:rPr>
          <w:rFonts w:hint="eastAsia"/>
        </w:rPr>
        <w:t>，</w:t>
      </w:r>
      <w:r w:rsidR="00156F4E">
        <w:rPr>
          <w:rFonts w:hint="eastAsia"/>
        </w:rPr>
        <w:t>点击</w:t>
      </w:r>
      <w:r w:rsidR="00156F4E">
        <w:rPr>
          <w:rFonts w:hint="eastAsia"/>
        </w:rPr>
        <w:t>Clock</w:t>
      </w:r>
      <w:r w:rsidR="00156F4E">
        <w:t xml:space="preserve"> </w:t>
      </w:r>
      <w:r w:rsidR="00156F4E">
        <w:rPr>
          <w:rFonts w:hint="eastAsia"/>
        </w:rPr>
        <w:t>Configuration</w:t>
      </w:r>
      <w:r w:rsidR="00156F4E">
        <w:rPr>
          <w:rFonts w:hint="eastAsia"/>
        </w:rPr>
        <w:t>查看</w:t>
      </w:r>
      <w:r w:rsidR="00156F4E">
        <w:rPr>
          <w:rFonts w:hint="eastAsia"/>
        </w:rPr>
        <w:t>PL</w:t>
      </w:r>
      <w:r w:rsidR="00156F4E">
        <w:t xml:space="preserve"> </w:t>
      </w:r>
      <w:r w:rsidR="00156F4E">
        <w:rPr>
          <w:rFonts w:hint="eastAsia"/>
        </w:rPr>
        <w:t>Fabric</w:t>
      </w:r>
      <w:r w:rsidR="00156F4E">
        <w:t xml:space="preserve"> </w:t>
      </w:r>
      <w:r w:rsidR="00156F4E">
        <w:rPr>
          <w:rFonts w:hint="eastAsia"/>
        </w:rPr>
        <w:t>Clocks</w:t>
      </w:r>
      <w:r w:rsidR="00156F4E">
        <w:rPr>
          <w:rFonts w:hint="eastAsia"/>
        </w:rPr>
        <w:t>的时钟</w:t>
      </w:r>
      <w:r w:rsidR="00F45AE5">
        <w:rPr>
          <w:rFonts w:hint="eastAsia"/>
        </w:rPr>
        <w:t>。</w:t>
      </w:r>
    </w:p>
    <w:p w14:paraId="70901308" w14:textId="41AA688C" w:rsidR="009D2CDD" w:rsidRPr="00DD76F0" w:rsidRDefault="009D2CDD" w:rsidP="001C7B5A">
      <w:pPr>
        <w:pStyle w:val="Heading3"/>
      </w:pPr>
      <w:r>
        <w:rPr>
          <w:rFonts w:hint="eastAsia"/>
        </w:rPr>
        <w:t>4</w:t>
      </w:r>
      <w:r>
        <w:t xml:space="preserve">.3.8 </w:t>
      </w:r>
      <w:r>
        <w:rPr>
          <w:rFonts w:hint="eastAsia"/>
        </w:rPr>
        <w:t>问题</w:t>
      </w:r>
      <w:r>
        <w:rPr>
          <w:rFonts w:hint="eastAsia"/>
        </w:rPr>
        <w:t>8</w:t>
      </w:r>
      <w:r>
        <w:rPr>
          <w:rFonts w:hint="eastAsia"/>
        </w:rPr>
        <w:t>（</w:t>
      </w:r>
      <w:r w:rsidR="00A435B9">
        <w:rPr>
          <w:rFonts w:hint="eastAsia"/>
        </w:rPr>
        <w:t>5</w:t>
      </w:r>
      <w:r w:rsidR="00A435B9">
        <w:rPr>
          <w:rFonts w:ascii="宋体" w:hAnsi="宋体" w:cs="宋体" w:hint="eastAsia"/>
        </w:rPr>
        <w:t>※</w:t>
      </w:r>
      <w:r>
        <w:rPr>
          <w:rFonts w:hint="eastAsia"/>
        </w:rPr>
        <w:t>）</w:t>
      </w:r>
    </w:p>
    <w:p w14:paraId="1E19401E" w14:textId="7F384D16" w:rsidR="005E7075" w:rsidRDefault="005E7075" w:rsidP="006741C5">
      <w:r>
        <w:tab/>
      </w:r>
      <w:r w:rsidR="005B0FA4" w:rsidRPr="005B0FA4">
        <w:rPr>
          <w:rFonts w:hint="eastAsia"/>
        </w:rPr>
        <w:t>仿照</w:t>
      </w:r>
      <w:r w:rsidR="005B0FA4" w:rsidRPr="005B0FA4">
        <w:fldChar w:fldCharType="begin"/>
      </w:r>
      <w:r w:rsidR="005B0FA4" w:rsidRPr="005B0FA4">
        <w:instrText xml:space="preserve"> </w:instrText>
      </w:r>
      <w:r w:rsidR="005B0FA4" w:rsidRPr="005B0FA4">
        <w:rPr>
          <w:rFonts w:hint="eastAsia"/>
        </w:rPr>
        <w:instrText>REF _Ref88916515 \h</w:instrText>
      </w:r>
      <w:r w:rsidR="005B0FA4" w:rsidRPr="005B0FA4">
        <w:instrText xml:space="preserve">  \* MERGEFORMAT </w:instrText>
      </w:r>
      <w:r w:rsidR="005B0FA4" w:rsidRPr="005B0FA4">
        <w:fldChar w:fldCharType="separate"/>
      </w:r>
      <w:r w:rsidR="005B0FA4" w:rsidRPr="005B0FA4">
        <w:t>图</w:t>
      </w:r>
      <w:r w:rsidR="005B0FA4" w:rsidRPr="005B0FA4">
        <w:t xml:space="preserve"> </w:t>
      </w:r>
      <w:r w:rsidR="005B0FA4" w:rsidRPr="005B0FA4">
        <w:rPr>
          <w:noProof/>
        </w:rPr>
        <w:t>3</w:t>
      </w:r>
      <w:r w:rsidR="005B0FA4" w:rsidRPr="005B0FA4">
        <w:t xml:space="preserve"> </w:t>
      </w:r>
      <w:r w:rsidR="005B0FA4" w:rsidRPr="005B0FA4">
        <w:rPr>
          <w:rFonts w:hint="eastAsia"/>
        </w:rPr>
        <w:t>CTRL</w:t>
      </w:r>
      <w:r w:rsidR="005B0FA4" w:rsidRPr="005B0FA4">
        <w:rPr>
          <w:rFonts w:hint="eastAsia"/>
        </w:rPr>
        <w:t>模块状态转移图</w:t>
      </w:r>
      <w:r w:rsidR="005B0FA4" w:rsidRPr="005B0FA4">
        <w:fldChar w:fldCharType="end"/>
      </w:r>
      <w:r w:rsidR="000D37EC">
        <w:rPr>
          <w:rFonts w:hint="eastAsia"/>
        </w:rPr>
        <w:t>，</w:t>
      </w:r>
      <w:r w:rsidR="00186995">
        <w:rPr>
          <w:rFonts w:hint="eastAsia"/>
        </w:rPr>
        <w:t>画出</w:t>
      </w:r>
      <w:r w:rsidR="00186995" w:rsidRPr="00186995">
        <w:t>Multiply_ctrl</w:t>
      </w:r>
      <w:r w:rsidR="00186995">
        <w:rPr>
          <w:rFonts w:hint="eastAsia"/>
        </w:rPr>
        <w:t>模块的状态转移图。</w:t>
      </w:r>
      <w:r w:rsidR="00C217AB">
        <w:rPr>
          <w:rFonts w:hint="eastAsia"/>
        </w:rPr>
        <w:t>并给出以下寄存器的功能</w:t>
      </w:r>
      <w:r w:rsidR="005F30B0">
        <w:rPr>
          <w:rFonts w:hint="eastAsia"/>
        </w:rPr>
        <w:t>：</w:t>
      </w:r>
      <w:r w:rsidR="006741C5">
        <w:t>sub_scale_M1</w:t>
      </w:r>
      <w:r w:rsidR="006741C5">
        <w:rPr>
          <w:rFonts w:hint="eastAsia"/>
        </w:rPr>
        <w:t>、</w:t>
      </w:r>
      <w:r w:rsidR="006741C5">
        <w:t>sub_scale_P1</w:t>
      </w:r>
      <w:r w:rsidR="006741C5">
        <w:rPr>
          <w:rFonts w:hint="eastAsia"/>
        </w:rPr>
        <w:t>、</w:t>
      </w:r>
      <w:r w:rsidR="006741C5">
        <w:t>sub_scale_M2</w:t>
      </w:r>
      <w:r w:rsidR="006741C5">
        <w:rPr>
          <w:rFonts w:hint="eastAsia"/>
        </w:rPr>
        <w:t>、</w:t>
      </w:r>
      <w:r w:rsidR="006741C5">
        <w:t>sub_scale_P2</w:t>
      </w:r>
      <w:r w:rsidR="006741C5">
        <w:rPr>
          <w:rFonts w:hint="eastAsia"/>
        </w:rPr>
        <w:t>。</w:t>
      </w:r>
    </w:p>
    <w:p w14:paraId="2DF24F3C" w14:textId="5A4FA089" w:rsidR="00504C22" w:rsidRDefault="00504C22" w:rsidP="00DD76F0">
      <w:pPr>
        <w:pStyle w:val="Heading3"/>
      </w:pPr>
      <w:r>
        <w:rPr>
          <w:rFonts w:hint="eastAsia"/>
        </w:rPr>
        <w:t>4</w:t>
      </w:r>
      <w:r>
        <w:t xml:space="preserve">.3.9 </w:t>
      </w:r>
      <w:r>
        <w:rPr>
          <w:rFonts w:hint="eastAsia"/>
        </w:rPr>
        <w:t>问题</w:t>
      </w:r>
      <w:r>
        <w:rPr>
          <w:rFonts w:hint="eastAsia"/>
        </w:rPr>
        <w:t>9</w:t>
      </w:r>
      <w:r>
        <w:rPr>
          <w:rFonts w:hint="eastAsia"/>
        </w:rPr>
        <w:t>（</w:t>
      </w:r>
      <w:r w:rsidR="00D239BB">
        <w:rPr>
          <w:rFonts w:hint="eastAsia"/>
        </w:rPr>
        <w:t>8</w:t>
      </w:r>
      <w:r w:rsidR="00D239BB">
        <w:rPr>
          <w:rFonts w:ascii="宋体" w:hAnsi="宋体" w:cs="宋体" w:hint="eastAsia"/>
        </w:rPr>
        <w:t>※</w:t>
      </w:r>
      <w:r>
        <w:rPr>
          <w:rFonts w:hint="eastAsia"/>
        </w:rPr>
        <w:t>）</w:t>
      </w:r>
    </w:p>
    <w:p w14:paraId="388E4D7A" w14:textId="1C25140F" w:rsidR="00504C22" w:rsidRDefault="00D21CC7" w:rsidP="006741C5">
      <w:r>
        <w:tab/>
      </w:r>
      <w:r w:rsidR="00A9069C">
        <w:rPr>
          <w:rFonts w:hint="eastAsia"/>
        </w:rPr>
        <w:t>阅读</w:t>
      </w:r>
      <w:r w:rsidR="00A9069C">
        <w:rPr>
          <w:rFonts w:hint="eastAsia"/>
        </w:rPr>
        <w:t>Align</w:t>
      </w:r>
      <w:r w:rsidR="00A9069C">
        <w:t>_fifo</w:t>
      </w:r>
      <w:r w:rsidR="00A9069C">
        <w:rPr>
          <w:rFonts w:hint="eastAsia"/>
        </w:rPr>
        <w:t>模块代码</w:t>
      </w:r>
      <w:r w:rsidR="00EE4BEE">
        <w:rPr>
          <w:rFonts w:hint="eastAsia"/>
        </w:rPr>
        <w:t>，结合仿真波形描述数据</w:t>
      </w:r>
      <w:r w:rsidR="00611464">
        <w:rPr>
          <w:rFonts w:hint="eastAsia"/>
        </w:rPr>
        <w:t>写入和读出的过程</w:t>
      </w:r>
      <w:r w:rsidR="000B758C">
        <w:rPr>
          <w:rFonts w:hint="eastAsia"/>
        </w:rPr>
        <w:t>。</w:t>
      </w:r>
    </w:p>
    <w:p w14:paraId="7CB174B2" w14:textId="5556D3BC" w:rsidR="00504C22" w:rsidRDefault="009E4970" w:rsidP="001C7B5A">
      <w:pPr>
        <w:pStyle w:val="Heading3"/>
      </w:pPr>
      <w:r>
        <w:rPr>
          <w:rFonts w:hint="eastAsia"/>
        </w:rPr>
        <w:t>4</w:t>
      </w:r>
      <w:r>
        <w:t xml:space="preserve">.3.10 </w:t>
      </w:r>
      <w:r>
        <w:rPr>
          <w:rFonts w:hint="eastAsia"/>
        </w:rPr>
        <w:t>问题</w:t>
      </w:r>
      <w:r>
        <w:rPr>
          <w:rFonts w:hint="eastAsia"/>
        </w:rPr>
        <w:t>1</w:t>
      </w:r>
      <w:r>
        <w:t>0</w:t>
      </w:r>
      <w:r w:rsidR="0010068B">
        <w:rPr>
          <w:rFonts w:hint="eastAsia"/>
        </w:rPr>
        <w:t>（</w:t>
      </w:r>
      <w:r w:rsidR="00265813">
        <w:rPr>
          <w:rFonts w:hint="eastAsia"/>
        </w:rPr>
        <w:t>n</w:t>
      </w:r>
      <w:r w:rsidR="00265813">
        <w:rPr>
          <w:rFonts w:hint="eastAsia"/>
        </w:rPr>
        <w:t>※</w:t>
      </w:r>
      <w:r w:rsidR="0010068B">
        <w:rPr>
          <w:rFonts w:hint="eastAsia"/>
        </w:rPr>
        <w:t>）</w:t>
      </w:r>
    </w:p>
    <w:p w14:paraId="3776CFFA" w14:textId="67A490D7" w:rsidR="008F4FA2" w:rsidRPr="00D92854" w:rsidRDefault="00B66CF1" w:rsidP="00D92854">
      <w:r>
        <w:tab/>
      </w:r>
      <w:r w:rsidR="001120CB">
        <w:rPr>
          <w:rFonts w:hint="eastAsia"/>
        </w:rPr>
        <w:t>除了上述问题提到的，</w:t>
      </w:r>
      <w:r w:rsidR="00710A80">
        <w:rPr>
          <w:rFonts w:hint="eastAsia"/>
        </w:rPr>
        <w:t>提出你认为设计上还存在改进的点</w:t>
      </w:r>
      <w:r w:rsidR="00230CCB">
        <w:rPr>
          <w:rFonts w:hint="eastAsia"/>
        </w:rPr>
        <w:t>，或提出你的完成本模块功能的方案</w:t>
      </w:r>
      <w:r w:rsidR="00710A80">
        <w:rPr>
          <w:rFonts w:hint="eastAsia"/>
        </w:rPr>
        <w:t>。</w:t>
      </w:r>
      <w:r w:rsidR="00865FFB">
        <w:rPr>
          <w:rFonts w:hint="eastAsia"/>
        </w:rPr>
        <w:t>本题不设※上限</w:t>
      </w:r>
      <w:r w:rsidR="001513E7">
        <w:rPr>
          <w:rFonts w:hint="eastAsia"/>
        </w:rPr>
        <w:t>，合理并有效的改进点计</w:t>
      </w:r>
      <w:r w:rsidR="00216B9D">
        <w:t>5</w:t>
      </w:r>
      <w:r w:rsidR="001513E7" w:rsidRPr="002F6606">
        <w:rPr>
          <w:rFonts w:hint="eastAsia"/>
        </w:rPr>
        <w:t>※，提出</w:t>
      </w:r>
      <w:r w:rsidR="00EA3020">
        <w:rPr>
          <w:rFonts w:hint="eastAsia"/>
        </w:rPr>
        <w:t>创新</w:t>
      </w:r>
      <w:r w:rsidR="00F34D9D" w:rsidRPr="002F6606">
        <w:rPr>
          <w:rFonts w:hint="eastAsia"/>
        </w:rPr>
        <w:t>可行</w:t>
      </w:r>
      <w:r w:rsidR="001513E7" w:rsidRPr="002F6606">
        <w:rPr>
          <w:rFonts w:hint="eastAsia"/>
        </w:rPr>
        <w:t>的方案</w:t>
      </w:r>
      <w:r w:rsidR="00D30BFD">
        <w:rPr>
          <w:rFonts w:hint="eastAsia"/>
        </w:rPr>
        <w:t>思路</w:t>
      </w:r>
      <w:r w:rsidR="001513E7" w:rsidRPr="002F6606">
        <w:rPr>
          <w:rFonts w:hint="eastAsia"/>
        </w:rPr>
        <w:t>计</w:t>
      </w:r>
      <w:r w:rsidR="00DC2E16">
        <w:t>12</w:t>
      </w:r>
      <w:r w:rsidR="003F0C4E" w:rsidRPr="002F6606">
        <w:rPr>
          <w:rFonts w:hint="eastAsia"/>
        </w:rPr>
        <w:t>※</w:t>
      </w:r>
      <w:r w:rsidR="009C72F2">
        <w:rPr>
          <w:rFonts w:hint="eastAsia"/>
        </w:rPr>
        <w:t>，</w:t>
      </w:r>
      <w:r w:rsidR="009F3900">
        <w:rPr>
          <w:rFonts w:hint="eastAsia"/>
        </w:rPr>
        <w:t>给出</w:t>
      </w:r>
      <w:r w:rsidR="009C72F2">
        <w:rPr>
          <w:rFonts w:hint="eastAsia"/>
        </w:rPr>
        <w:t>详细的方案计</w:t>
      </w:r>
      <w:r w:rsidR="009C72F2">
        <w:rPr>
          <w:rFonts w:hint="eastAsia"/>
        </w:rPr>
        <w:t>2</w:t>
      </w:r>
      <w:r w:rsidR="009C72F2">
        <w:t>5</w:t>
      </w:r>
      <w:r w:rsidR="009C72F2">
        <w:rPr>
          <w:rFonts w:ascii="宋体" w:hAnsi="宋体" w:cs="宋体" w:hint="eastAsia"/>
        </w:rPr>
        <w:t>※</w:t>
      </w:r>
      <w:r w:rsidR="00A179BD">
        <w:rPr>
          <w:rFonts w:ascii="宋体" w:hAnsi="宋体" w:cs="宋体" w:hint="eastAsia"/>
        </w:rPr>
        <w:t>。</w:t>
      </w:r>
    </w:p>
    <w:sectPr w:rsidR="008F4FA2" w:rsidRPr="00D928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AFE514" w14:textId="77777777" w:rsidR="00E84526" w:rsidRDefault="00E84526" w:rsidP="00192E63">
      <w:r>
        <w:separator/>
      </w:r>
    </w:p>
  </w:endnote>
  <w:endnote w:type="continuationSeparator" w:id="0">
    <w:p w14:paraId="72C7F26F" w14:textId="77777777" w:rsidR="00E84526" w:rsidRDefault="00E84526" w:rsidP="00192E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8E8401" w14:textId="77777777" w:rsidR="00E84526" w:rsidRDefault="00E84526" w:rsidP="00192E63">
      <w:r>
        <w:separator/>
      </w:r>
    </w:p>
  </w:footnote>
  <w:footnote w:type="continuationSeparator" w:id="0">
    <w:p w14:paraId="3F538F31" w14:textId="77777777" w:rsidR="00E84526" w:rsidRDefault="00E84526" w:rsidP="00192E6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110425"/>
    <w:multiLevelType w:val="hybridMultilevel"/>
    <w:tmpl w:val="6D18946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BC75365"/>
    <w:multiLevelType w:val="hybridMultilevel"/>
    <w:tmpl w:val="E78EF968"/>
    <w:lvl w:ilvl="0" w:tplc="AEE4FB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DF42D79"/>
    <w:multiLevelType w:val="hybridMultilevel"/>
    <w:tmpl w:val="8F24FA78"/>
    <w:lvl w:ilvl="0" w:tplc="EB90A2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1321FDA"/>
    <w:multiLevelType w:val="hybridMultilevel"/>
    <w:tmpl w:val="C9FC3FD0"/>
    <w:lvl w:ilvl="0" w:tplc="C40CB0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BEB687A"/>
    <w:multiLevelType w:val="hybridMultilevel"/>
    <w:tmpl w:val="C368286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DB0141E"/>
    <w:multiLevelType w:val="hybridMultilevel"/>
    <w:tmpl w:val="023E7C7E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430B32"/>
    <w:multiLevelType w:val="hybridMultilevel"/>
    <w:tmpl w:val="CCE87A6A"/>
    <w:lvl w:ilvl="0" w:tplc="5366CB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6"/>
  </w:num>
  <w:num w:numId="4">
    <w:abstractNumId w:val="2"/>
  </w:num>
  <w:num w:numId="5">
    <w:abstractNumId w:val="0"/>
  </w:num>
  <w:num w:numId="6">
    <w:abstractNumId w:val="4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787C"/>
    <w:rsid w:val="00000583"/>
    <w:rsid w:val="000006F8"/>
    <w:rsid w:val="000014F6"/>
    <w:rsid w:val="0000243D"/>
    <w:rsid w:val="00002EFE"/>
    <w:rsid w:val="000034E3"/>
    <w:rsid w:val="000040F0"/>
    <w:rsid w:val="0000461D"/>
    <w:rsid w:val="00004F39"/>
    <w:rsid w:val="00005075"/>
    <w:rsid w:val="000068F8"/>
    <w:rsid w:val="00007B36"/>
    <w:rsid w:val="00007D6F"/>
    <w:rsid w:val="00011B0C"/>
    <w:rsid w:val="000137D0"/>
    <w:rsid w:val="000162E1"/>
    <w:rsid w:val="000211A3"/>
    <w:rsid w:val="0002399B"/>
    <w:rsid w:val="000248CC"/>
    <w:rsid w:val="00026683"/>
    <w:rsid w:val="00030283"/>
    <w:rsid w:val="00032338"/>
    <w:rsid w:val="0003272D"/>
    <w:rsid w:val="00033375"/>
    <w:rsid w:val="000402C3"/>
    <w:rsid w:val="000439F6"/>
    <w:rsid w:val="00046EC9"/>
    <w:rsid w:val="000509ED"/>
    <w:rsid w:val="00053B91"/>
    <w:rsid w:val="00053EF5"/>
    <w:rsid w:val="000549C5"/>
    <w:rsid w:val="0005585E"/>
    <w:rsid w:val="00056CB2"/>
    <w:rsid w:val="000631E7"/>
    <w:rsid w:val="000636EB"/>
    <w:rsid w:val="000665ED"/>
    <w:rsid w:val="000669EA"/>
    <w:rsid w:val="000671A0"/>
    <w:rsid w:val="000676E8"/>
    <w:rsid w:val="00071A80"/>
    <w:rsid w:val="00071B4A"/>
    <w:rsid w:val="000720AF"/>
    <w:rsid w:val="0007343D"/>
    <w:rsid w:val="00077AE3"/>
    <w:rsid w:val="000816A0"/>
    <w:rsid w:val="000817C0"/>
    <w:rsid w:val="0008419F"/>
    <w:rsid w:val="000847DB"/>
    <w:rsid w:val="0008497D"/>
    <w:rsid w:val="00085211"/>
    <w:rsid w:val="000911A0"/>
    <w:rsid w:val="000929EC"/>
    <w:rsid w:val="00092E89"/>
    <w:rsid w:val="000946E2"/>
    <w:rsid w:val="000948B7"/>
    <w:rsid w:val="00094B5E"/>
    <w:rsid w:val="0009532D"/>
    <w:rsid w:val="000957DC"/>
    <w:rsid w:val="00095CE6"/>
    <w:rsid w:val="000A058F"/>
    <w:rsid w:val="000A3475"/>
    <w:rsid w:val="000A34D6"/>
    <w:rsid w:val="000A5604"/>
    <w:rsid w:val="000A75EF"/>
    <w:rsid w:val="000B379C"/>
    <w:rsid w:val="000B479A"/>
    <w:rsid w:val="000B68D8"/>
    <w:rsid w:val="000B758C"/>
    <w:rsid w:val="000B77F9"/>
    <w:rsid w:val="000C0166"/>
    <w:rsid w:val="000C1C01"/>
    <w:rsid w:val="000C51A5"/>
    <w:rsid w:val="000C7803"/>
    <w:rsid w:val="000C7A5B"/>
    <w:rsid w:val="000D04DF"/>
    <w:rsid w:val="000D0710"/>
    <w:rsid w:val="000D19C6"/>
    <w:rsid w:val="000D29AA"/>
    <w:rsid w:val="000D37EC"/>
    <w:rsid w:val="000D3D39"/>
    <w:rsid w:val="000D4707"/>
    <w:rsid w:val="000D51FC"/>
    <w:rsid w:val="000D69B3"/>
    <w:rsid w:val="000E0663"/>
    <w:rsid w:val="000E0E4D"/>
    <w:rsid w:val="000E0F2A"/>
    <w:rsid w:val="000E1331"/>
    <w:rsid w:val="000E1C37"/>
    <w:rsid w:val="000E1FCF"/>
    <w:rsid w:val="000E2351"/>
    <w:rsid w:val="000E3E17"/>
    <w:rsid w:val="000E72E2"/>
    <w:rsid w:val="000E7859"/>
    <w:rsid w:val="000E7BDE"/>
    <w:rsid w:val="000F0951"/>
    <w:rsid w:val="000F0B42"/>
    <w:rsid w:val="000F320C"/>
    <w:rsid w:val="000F3D13"/>
    <w:rsid w:val="000F691A"/>
    <w:rsid w:val="000F7918"/>
    <w:rsid w:val="000F7B26"/>
    <w:rsid w:val="000F7FFD"/>
    <w:rsid w:val="0010068B"/>
    <w:rsid w:val="00101155"/>
    <w:rsid w:val="00102D9D"/>
    <w:rsid w:val="00105939"/>
    <w:rsid w:val="001120CB"/>
    <w:rsid w:val="00112A6A"/>
    <w:rsid w:val="001135B2"/>
    <w:rsid w:val="00114891"/>
    <w:rsid w:val="001155D4"/>
    <w:rsid w:val="00115EEC"/>
    <w:rsid w:val="00121C95"/>
    <w:rsid w:val="00123228"/>
    <w:rsid w:val="001253CB"/>
    <w:rsid w:val="00126774"/>
    <w:rsid w:val="0013435E"/>
    <w:rsid w:val="00135868"/>
    <w:rsid w:val="00136A30"/>
    <w:rsid w:val="00140752"/>
    <w:rsid w:val="001407D1"/>
    <w:rsid w:val="00141CD7"/>
    <w:rsid w:val="001434CA"/>
    <w:rsid w:val="00143AEC"/>
    <w:rsid w:val="00147A5E"/>
    <w:rsid w:val="00150747"/>
    <w:rsid w:val="001513E7"/>
    <w:rsid w:val="00152704"/>
    <w:rsid w:val="00152FED"/>
    <w:rsid w:val="00153286"/>
    <w:rsid w:val="00154866"/>
    <w:rsid w:val="00156F4E"/>
    <w:rsid w:val="0015762A"/>
    <w:rsid w:val="001622F8"/>
    <w:rsid w:val="00163355"/>
    <w:rsid w:val="0016458A"/>
    <w:rsid w:val="00164D4B"/>
    <w:rsid w:val="00164DC9"/>
    <w:rsid w:val="00165FE3"/>
    <w:rsid w:val="00166483"/>
    <w:rsid w:val="00167217"/>
    <w:rsid w:val="00170759"/>
    <w:rsid w:val="001741B9"/>
    <w:rsid w:val="00175346"/>
    <w:rsid w:val="00175CB7"/>
    <w:rsid w:val="0017785F"/>
    <w:rsid w:val="001778E6"/>
    <w:rsid w:val="00181918"/>
    <w:rsid w:val="0018200B"/>
    <w:rsid w:val="001822C3"/>
    <w:rsid w:val="001828F6"/>
    <w:rsid w:val="00184305"/>
    <w:rsid w:val="00186995"/>
    <w:rsid w:val="001878F9"/>
    <w:rsid w:val="00190817"/>
    <w:rsid w:val="0019100F"/>
    <w:rsid w:val="00192E63"/>
    <w:rsid w:val="00193FA6"/>
    <w:rsid w:val="0019439C"/>
    <w:rsid w:val="00195CFD"/>
    <w:rsid w:val="00197F22"/>
    <w:rsid w:val="001A0500"/>
    <w:rsid w:val="001A1282"/>
    <w:rsid w:val="001A50DF"/>
    <w:rsid w:val="001A67FA"/>
    <w:rsid w:val="001A713C"/>
    <w:rsid w:val="001A78F0"/>
    <w:rsid w:val="001B143D"/>
    <w:rsid w:val="001B38EB"/>
    <w:rsid w:val="001B4AE0"/>
    <w:rsid w:val="001B4FAA"/>
    <w:rsid w:val="001B558D"/>
    <w:rsid w:val="001B5AF0"/>
    <w:rsid w:val="001C1210"/>
    <w:rsid w:val="001C1C0C"/>
    <w:rsid w:val="001C23B8"/>
    <w:rsid w:val="001C509B"/>
    <w:rsid w:val="001C5FFA"/>
    <w:rsid w:val="001C6450"/>
    <w:rsid w:val="001C7374"/>
    <w:rsid w:val="001C77CE"/>
    <w:rsid w:val="001C7B5A"/>
    <w:rsid w:val="001D17D8"/>
    <w:rsid w:val="001D3DBE"/>
    <w:rsid w:val="001D421E"/>
    <w:rsid w:val="001D4F53"/>
    <w:rsid w:val="001D52A8"/>
    <w:rsid w:val="001D5F39"/>
    <w:rsid w:val="001D64EE"/>
    <w:rsid w:val="001E0BF7"/>
    <w:rsid w:val="001E25F0"/>
    <w:rsid w:val="001F2F8A"/>
    <w:rsid w:val="001F5A12"/>
    <w:rsid w:val="001F5A13"/>
    <w:rsid w:val="00200381"/>
    <w:rsid w:val="00202185"/>
    <w:rsid w:val="00204517"/>
    <w:rsid w:val="0020563C"/>
    <w:rsid w:val="00214E2A"/>
    <w:rsid w:val="00216B9D"/>
    <w:rsid w:val="00220872"/>
    <w:rsid w:val="00220E1C"/>
    <w:rsid w:val="00221028"/>
    <w:rsid w:val="002218A0"/>
    <w:rsid w:val="00222710"/>
    <w:rsid w:val="002240C8"/>
    <w:rsid w:val="00226CD1"/>
    <w:rsid w:val="00227517"/>
    <w:rsid w:val="00227F8D"/>
    <w:rsid w:val="00227FA9"/>
    <w:rsid w:val="00230CCB"/>
    <w:rsid w:val="00231F44"/>
    <w:rsid w:val="0023655D"/>
    <w:rsid w:val="00236782"/>
    <w:rsid w:val="00237E2B"/>
    <w:rsid w:val="00242F3C"/>
    <w:rsid w:val="002460BB"/>
    <w:rsid w:val="00254092"/>
    <w:rsid w:val="002542CC"/>
    <w:rsid w:val="00254CCB"/>
    <w:rsid w:val="0025571F"/>
    <w:rsid w:val="0026010D"/>
    <w:rsid w:val="002607CC"/>
    <w:rsid w:val="002617EB"/>
    <w:rsid w:val="002623F8"/>
    <w:rsid w:val="00262558"/>
    <w:rsid w:val="00263A9C"/>
    <w:rsid w:val="00264266"/>
    <w:rsid w:val="0026458C"/>
    <w:rsid w:val="00265813"/>
    <w:rsid w:val="002664B6"/>
    <w:rsid w:val="00266609"/>
    <w:rsid w:val="00266682"/>
    <w:rsid w:val="00266F18"/>
    <w:rsid w:val="002673A7"/>
    <w:rsid w:val="00270532"/>
    <w:rsid w:val="00272164"/>
    <w:rsid w:val="00273DDD"/>
    <w:rsid w:val="00276C7A"/>
    <w:rsid w:val="002770EE"/>
    <w:rsid w:val="00277587"/>
    <w:rsid w:val="00280DEC"/>
    <w:rsid w:val="002830CE"/>
    <w:rsid w:val="002840CA"/>
    <w:rsid w:val="00285718"/>
    <w:rsid w:val="00285906"/>
    <w:rsid w:val="00285E2D"/>
    <w:rsid w:val="00290BD8"/>
    <w:rsid w:val="00292781"/>
    <w:rsid w:val="002A0981"/>
    <w:rsid w:val="002A1A9A"/>
    <w:rsid w:val="002A247C"/>
    <w:rsid w:val="002A359E"/>
    <w:rsid w:val="002A63EA"/>
    <w:rsid w:val="002A7051"/>
    <w:rsid w:val="002A735A"/>
    <w:rsid w:val="002A79D6"/>
    <w:rsid w:val="002B0D4C"/>
    <w:rsid w:val="002B3B68"/>
    <w:rsid w:val="002B5663"/>
    <w:rsid w:val="002C41F2"/>
    <w:rsid w:val="002C4743"/>
    <w:rsid w:val="002C69A7"/>
    <w:rsid w:val="002C7434"/>
    <w:rsid w:val="002C7EF5"/>
    <w:rsid w:val="002D0B4E"/>
    <w:rsid w:val="002D0C12"/>
    <w:rsid w:val="002D1629"/>
    <w:rsid w:val="002D1B17"/>
    <w:rsid w:val="002D5DFC"/>
    <w:rsid w:val="002D7853"/>
    <w:rsid w:val="002E0418"/>
    <w:rsid w:val="002E0C63"/>
    <w:rsid w:val="002E0F69"/>
    <w:rsid w:val="002E10F3"/>
    <w:rsid w:val="002E2223"/>
    <w:rsid w:val="002E4784"/>
    <w:rsid w:val="002E4D6C"/>
    <w:rsid w:val="002E7584"/>
    <w:rsid w:val="002F1404"/>
    <w:rsid w:val="002F38CA"/>
    <w:rsid w:val="002F5E00"/>
    <w:rsid w:val="002F6606"/>
    <w:rsid w:val="002F7D59"/>
    <w:rsid w:val="00301734"/>
    <w:rsid w:val="00302553"/>
    <w:rsid w:val="003031E2"/>
    <w:rsid w:val="00305E24"/>
    <w:rsid w:val="003074F0"/>
    <w:rsid w:val="00307D33"/>
    <w:rsid w:val="00310315"/>
    <w:rsid w:val="00311339"/>
    <w:rsid w:val="003132BF"/>
    <w:rsid w:val="003136ED"/>
    <w:rsid w:val="00314C05"/>
    <w:rsid w:val="00317749"/>
    <w:rsid w:val="003218A5"/>
    <w:rsid w:val="003220FA"/>
    <w:rsid w:val="00325404"/>
    <w:rsid w:val="0032602F"/>
    <w:rsid w:val="00330709"/>
    <w:rsid w:val="003316A6"/>
    <w:rsid w:val="00335335"/>
    <w:rsid w:val="00340082"/>
    <w:rsid w:val="0034031D"/>
    <w:rsid w:val="003413CA"/>
    <w:rsid w:val="0034149F"/>
    <w:rsid w:val="003424EC"/>
    <w:rsid w:val="00342C74"/>
    <w:rsid w:val="00343B07"/>
    <w:rsid w:val="003452B9"/>
    <w:rsid w:val="0034704C"/>
    <w:rsid w:val="0034798C"/>
    <w:rsid w:val="00353A09"/>
    <w:rsid w:val="003542AD"/>
    <w:rsid w:val="003542EC"/>
    <w:rsid w:val="003543BE"/>
    <w:rsid w:val="00355037"/>
    <w:rsid w:val="0035505B"/>
    <w:rsid w:val="00364194"/>
    <w:rsid w:val="00364871"/>
    <w:rsid w:val="00364EB5"/>
    <w:rsid w:val="00365992"/>
    <w:rsid w:val="00366DA6"/>
    <w:rsid w:val="003714E0"/>
    <w:rsid w:val="00371C10"/>
    <w:rsid w:val="00371C67"/>
    <w:rsid w:val="003737E9"/>
    <w:rsid w:val="003761C4"/>
    <w:rsid w:val="003769D3"/>
    <w:rsid w:val="0038190F"/>
    <w:rsid w:val="0038231F"/>
    <w:rsid w:val="00382CDC"/>
    <w:rsid w:val="0038391A"/>
    <w:rsid w:val="00391C3C"/>
    <w:rsid w:val="00392A31"/>
    <w:rsid w:val="0039315C"/>
    <w:rsid w:val="00393F58"/>
    <w:rsid w:val="00396836"/>
    <w:rsid w:val="003978C6"/>
    <w:rsid w:val="00397987"/>
    <w:rsid w:val="003A0D56"/>
    <w:rsid w:val="003A33DE"/>
    <w:rsid w:val="003A4528"/>
    <w:rsid w:val="003A602C"/>
    <w:rsid w:val="003A76B8"/>
    <w:rsid w:val="003B17C7"/>
    <w:rsid w:val="003B23A5"/>
    <w:rsid w:val="003B3D79"/>
    <w:rsid w:val="003B5BB8"/>
    <w:rsid w:val="003B5EDD"/>
    <w:rsid w:val="003C0AD6"/>
    <w:rsid w:val="003C2181"/>
    <w:rsid w:val="003C349C"/>
    <w:rsid w:val="003C4660"/>
    <w:rsid w:val="003C491A"/>
    <w:rsid w:val="003C679E"/>
    <w:rsid w:val="003C74F4"/>
    <w:rsid w:val="003C7ADB"/>
    <w:rsid w:val="003D27A7"/>
    <w:rsid w:val="003D4101"/>
    <w:rsid w:val="003D566C"/>
    <w:rsid w:val="003D6621"/>
    <w:rsid w:val="003D7FCD"/>
    <w:rsid w:val="003E0317"/>
    <w:rsid w:val="003E07F2"/>
    <w:rsid w:val="003E1E43"/>
    <w:rsid w:val="003E36B6"/>
    <w:rsid w:val="003E6285"/>
    <w:rsid w:val="003E6830"/>
    <w:rsid w:val="003F0C4E"/>
    <w:rsid w:val="003F0E89"/>
    <w:rsid w:val="003F1640"/>
    <w:rsid w:val="003F3A00"/>
    <w:rsid w:val="003F514F"/>
    <w:rsid w:val="003F5CD9"/>
    <w:rsid w:val="00400121"/>
    <w:rsid w:val="00403A3F"/>
    <w:rsid w:val="00407D33"/>
    <w:rsid w:val="004110A7"/>
    <w:rsid w:val="00411501"/>
    <w:rsid w:val="004117C7"/>
    <w:rsid w:val="00415859"/>
    <w:rsid w:val="004163EA"/>
    <w:rsid w:val="004171BB"/>
    <w:rsid w:val="00420707"/>
    <w:rsid w:val="0042086C"/>
    <w:rsid w:val="004233B3"/>
    <w:rsid w:val="00423A70"/>
    <w:rsid w:val="0042432F"/>
    <w:rsid w:val="00432777"/>
    <w:rsid w:val="00433E1F"/>
    <w:rsid w:val="00434CA9"/>
    <w:rsid w:val="0043538F"/>
    <w:rsid w:val="0044003A"/>
    <w:rsid w:val="00441169"/>
    <w:rsid w:val="004429EA"/>
    <w:rsid w:val="004437C0"/>
    <w:rsid w:val="00443E3D"/>
    <w:rsid w:val="00445BEF"/>
    <w:rsid w:val="00446486"/>
    <w:rsid w:val="00447BA1"/>
    <w:rsid w:val="004506D4"/>
    <w:rsid w:val="00453190"/>
    <w:rsid w:val="004534AC"/>
    <w:rsid w:val="004539E6"/>
    <w:rsid w:val="00454021"/>
    <w:rsid w:val="00454102"/>
    <w:rsid w:val="0045514D"/>
    <w:rsid w:val="004554C9"/>
    <w:rsid w:val="00456617"/>
    <w:rsid w:val="00462609"/>
    <w:rsid w:val="004647CD"/>
    <w:rsid w:val="00466564"/>
    <w:rsid w:val="004670A9"/>
    <w:rsid w:val="004678C4"/>
    <w:rsid w:val="00467988"/>
    <w:rsid w:val="0047036D"/>
    <w:rsid w:val="004709C7"/>
    <w:rsid w:val="00470C2C"/>
    <w:rsid w:val="004713AD"/>
    <w:rsid w:val="00471DB9"/>
    <w:rsid w:val="004737B8"/>
    <w:rsid w:val="004749F6"/>
    <w:rsid w:val="00474D94"/>
    <w:rsid w:val="004751D1"/>
    <w:rsid w:val="00477288"/>
    <w:rsid w:val="0048039E"/>
    <w:rsid w:val="00480724"/>
    <w:rsid w:val="00483CB1"/>
    <w:rsid w:val="004854AC"/>
    <w:rsid w:val="00485D40"/>
    <w:rsid w:val="004862DE"/>
    <w:rsid w:val="00486994"/>
    <w:rsid w:val="00486F15"/>
    <w:rsid w:val="004903E6"/>
    <w:rsid w:val="0049358B"/>
    <w:rsid w:val="004937CC"/>
    <w:rsid w:val="004941B2"/>
    <w:rsid w:val="00496523"/>
    <w:rsid w:val="00496EA5"/>
    <w:rsid w:val="004A0516"/>
    <w:rsid w:val="004A1940"/>
    <w:rsid w:val="004A36ED"/>
    <w:rsid w:val="004A57BE"/>
    <w:rsid w:val="004A6286"/>
    <w:rsid w:val="004A74BA"/>
    <w:rsid w:val="004B1B90"/>
    <w:rsid w:val="004B2A53"/>
    <w:rsid w:val="004B3BC1"/>
    <w:rsid w:val="004B4AF9"/>
    <w:rsid w:val="004C0B3F"/>
    <w:rsid w:val="004C1E9E"/>
    <w:rsid w:val="004C26A3"/>
    <w:rsid w:val="004C3097"/>
    <w:rsid w:val="004C408C"/>
    <w:rsid w:val="004C4A27"/>
    <w:rsid w:val="004C4F07"/>
    <w:rsid w:val="004C6FFC"/>
    <w:rsid w:val="004C7609"/>
    <w:rsid w:val="004D02B3"/>
    <w:rsid w:val="004D1397"/>
    <w:rsid w:val="004D174E"/>
    <w:rsid w:val="004D251F"/>
    <w:rsid w:val="004D365A"/>
    <w:rsid w:val="004E207E"/>
    <w:rsid w:val="004E2C2E"/>
    <w:rsid w:val="004E56E2"/>
    <w:rsid w:val="004E5C42"/>
    <w:rsid w:val="004F009A"/>
    <w:rsid w:val="004F12B3"/>
    <w:rsid w:val="004F2B65"/>
    <w:rsid w:val="004F38F4"/>
    <w:rsid w:val="004F3FDD"/>
    <w:rsid w:val="004F3FF8"/>
    <w:rsid w:val="004F47B1"/>
    <w:rsid w:val="005007E4"/>
    <w:rsid w:val="00500900"/>
    <w:rsid w:val="00500E2A"/>
    <w:rsid w:val="00501E79"/>
    <w:rsid w:val="00502CBE"/>
    <w:rsid w:val="00504C22"/>
    <w:rsid w:val="00504E47"/>
    <w:rsid w:val="005062A4"/>
    <w:rsid w:val="00506C41"/>
    <w:rsid w:val="005076C0"/>
    <w:rsid w:val="00507F91"/>
    <w:rsid w:val="00510EF7"/>
    <w:rsid w:val="0051359F"/>
    <w:rsid w:val="0051711A"/>
    <w:rsid w:val="00517A8F"/>
    <w:rsid w:val="0052246E"/>
    <w:rsid w:val="005236A3"/>
    <w:rsid w:val="00523F9B"/>
    <w:rsid w:val="00525A19"/>
    <w:rsid w:val="0052621C"/>
    <w:rsid w:val="00527F88"/>
    <w:rsid w:val="005312D0"/>
    <w:rsid w:val="00532984"/>
    <w:rsid w:val="00533936"/>
    <w:rsid w:val="005352F3"/>
    <w:rsid w:val="005363BA"/>
    <w:rsid w:val="005368DE"/>
    <w:rsid w:val="0053723B"/>
    <w:rsid w:val="00541A3E"/>
    <w:rsid w:val="00541F43"/>
    <w:rsid w:val="00542945"/>
    <w:rsid w:val="00544762"/>
    <w:rsid w:val="0054558F"/>
    <w:rsid w:val="00546264"/>
    <w:rsid w:val="00546B6A"/>
    <w:rsid w:val="005505CF"/>
    <w:rsid w:val="00550D38"/>
    <w:rsid w:val="00551EBB"/>
    <w:rsid w:val="005530E8"/>
    <w:rsid w:val="00554AD3"/>
    <w:rsid w:val="0055728C"/>
    <w:rsid w:val="005615D5"/>
    <w:rsid w:val="0056189A"/>
    <w:rsid w:val="00561CF6"/>
    <w:rsid w:val="00562528"/>
    <w:rsid w:val="00562EC2"/>
    <w:rsid w:val="00563F38"/>
    <w:rsid w:val="00566199"/>
    <w:rsid w:val="00572700"/>
    <w:rsid w:val="00572787"/>
    <w:rsid w:val="005728DD"/>
    <w:rsid w:val="00575776"/>
    <w:rsid w:val="005764FE"/>
    <w:rsid w:val="005775BE"/>
    <w:rsid w:val="00577AF8"/>
    <w:rsid w:val="005813EB"/>
    <w:rsid w:val="00582B40"/>
    <w:rsid w:val="005838D0"/>
    <w:rsid w:val="00583983"/>
    <w:rsid w:val="00583EEA"/>
    <w:rsid w:val="00584E35"/>
    <w:rsid w:val="00585405"/>
    <w:rsid w:val="00587C1F"/>
    <w:rsid w:val="00592899"/>
    <w:rsid w:val="00593ECD"/>
    <w:rsid w:val="00594E9C"/>
    <w:rsid w:val="005A0405"/>
    <w:rsid w:val="005A0914"/>
    <w:rsid w:val="005A0B40"/>
    <w:rsid w:val="005A1FBC"/>
    <w:rsid w:val="005B0360"/>
    <w:rsid w:val="005B0FA4"/>
    <w:rsid w:val="005B28CE"/>
    <w:rsid w:val="005B2FF3"/>
    <w:rsid w:val="005B31A1"/>
    <w:rsid w:val="005B3719"/>
    <w:rsid w:val="005B3A8A"/>
    <w:rsid w:val="005B439D"/>
    <w:rsid w:val="005B4B1E"/>
    <w:rsid w:val="005B57C5"/>
    <w:rsid w:val="005B7FF6"/>
    <w:rsid w:val="005C0872"/>
    <w:rsid w:val="005C0CFB"/>
    <w:rsid w:val="005C33A3"/>
    <w:rsid w:val="005C6000"/>
    <w:rsid w:val="005C7705"/>
    <w:rsid w:val="005D053A"/>
    <w:rsid w:val="005D05C8"/>
    <w:rsid w:val="005D0852"/>
    <w:rsid w:val="005D3113"/>
    <w:rsid w:val="005D3E09"/>
    <w:rsid w:val="005D4AC3"/>
    <w:rsid w:val="005D4BF1"/>
    <w:rsid w:val="005D5064"/>
    <w:rsid w:val="005D7512"/>
    <w:rsid w:val="005E0EF4"/>
    <w:rsid w:val="005E1C42"/>
    <w:rsid w:val="005E34F8"/>
    <w:rsid w:val="005E35A8"/>
    <w:rsid w:val="005E4CC4"/>
    <w:rsid w:val="005E551F"/>
    <w:rsid w:val="005E7075"/>
    <w:rsid w:val="005F103F"/>
    <w:rsid w:val="005F124E"/>
    <w:rsid w:val="005F30B0"/>
    <w:rsid w:val="005F3A30"/>
    <w:rsid w:val="00604225"/>
    <w:rsid w:val="00604CFE"/>
    <w:rsid w:val="006050C0"/>
    <w:rsid w:val="006053F9"/>
    <w:rsid w:val="00606140"/>
    <w:rsid w:val="006062B3"/>
    <w:rsid w:val="006065D1"/>
    <w:rsid w:val="00607DE8"/>
    <w:rsid w:val="00611464"/>
    <w:rsid w:val="00617A39"/>
    <w:rsid w:val="00620B35"/>
    <w:rsid w:val="00620D12"/>
    <w:rsid w:val="00621DB2"/>
    <w:rsid w:val="006228E4"/>
    <w:rsid w:val="006251ED"/>
    <w:rsid w:val="006274E8"/>
    <w:rsid w:val="00631648"/>
    <w:rsid w:val="00632D8E"/>
    <w:rsid w:val="0063416A"/>
    <w:rsid w:val="00637F9D"/>
    <w:rsid w:val="006449AE"/>
    <w:rsid w:val="006468D6"/>
    <w:rsid w:val="00646DB3"/>
    <w:rsid w:val="00650D77"/>
    <w:rsid w:val="00651DF9"/>
    <w:rsid w:val="00653C1E"/>
    <w:rsid w:val="0065504C"/>
    <w:rsid w:val="00657827"/>
    <w:rsid w:val="006608F8"/>
    <w:rsid w:val="006614BF"/>
    <w:rsid w:val="00661504"/>
    <w:rsid w:val="00661A6D"/>
    <w:rsid w:val="006634DC"/>
    <w:rsid w:val="00663FD7"/>
    <w:rsid w:val="006647FF"/>
    <w:rsid w:val="00664C49"/>
    <w:rsid w:val="00664F52"/>
    <w:rsid w:val="00666C08"/>
    <w:rsid w:val="00667522"/>
    <w:rsid w:val="00672296"/>
    <w:rsid w:val="00672E5C"/>
    <w:rsid w:val="00672FF4"/>
    <w:rsid w:val="006741C5"/>
    <w:rsid w:val="0067479F"/>
    <w:rsid w:val="00677A40"/>
    <w:rsid w:val="00677CC8"/>
    <w:rsid w:val="00677FCC"/>
    <w:rsid w:val="006818D0"/>
    <w:rsid w:val="00686F26"/>
    <w:rsid w:val="00687EB5"/>
    <w:rsid w:val="006902CB"/>
    <w:rsid w:val="0069035C"/>
    <w:rsid w:val="00690D81"/>
    <w:rsid w:val="00691FE2"/>
    <w:rsid w:val="00693AAB"/>
    <w:rsid w:val="00694C71"/>
    <w:rsid w:val="006A041F"/>
    <w:rsid w:val="006A38A1"/>
    <w:rsid w:val="006A43F3"/>
    <w:rsid w:val="006A5892"/>
    <w:rsid w:val="006A62B4"/>
    <w:rsid w:val="006A7BCB"/>
    <w:rsid w:val="006B1ED7"/>
    <w:rsid w:val="006B2A05"/>
    <w:rsid w:val="006C10F3"/>
    <w:rsid w:val="006C13BD"/>
    <w:rsid w:val="006C262C"/>
    <w:rsid w:val="006C4542"/>
    <w:rsid w:val="006C69DC"/>
    <w:rsid w:val="006C6B49"/>
    <w:rsid w:val="006C6DCD"/>
    <w:rsid w:val="006C7CE6"/>
    <w:rsid w:val="006D0FC6"/>
    <w:rsid w:val="006D11B2"/>
    <w:rsid w:val="006D221C"/>
    <w:rsid w:val="006D26C7"/>
    <w:rsid w:val="006D56C8"/>
    <w:rsid w:val="006D60BD"/>
    <w:rsid w:val="006D651F"/>
    <w:rsid w:val="006D6B3A"/>
    <w:rsid w:val="006E1982"/>
    <w:rsid w:val="006E2CF2"/>
    <w:rsid w:val="006E3511"/>
    <w:rsid w:val="006E3B49"/>
    <w:rsid w:val="006E4C27"/>
    <w:rsid w:val="006E55DE"/>
    <w:rsid w:val="006E6AD9"/>
    <w:rsid w:val="006E78D6"/>
    <w:rsid w:val="006F0143"/>
    <w:rsid w:val="006F058E"/>
    <w:rsid w:val="006F35AB"/>
    <w:rsid w:val="006F375E"/>
    <w:rsid w:val="006F3BCF"/>
    <w:rsid w:val="006F7C36"/>
    <w:rsid w:val="00701241"/>
    <w:rsid w:val="007012C4"/>
    <w:rsid w:val="00701CAF"/>
    <w:rsid w:val="007024AF"/>
    <w:rsid w:val="00704897"/>
    <w:rsid w:val="00706C69"/>
    <w:rsid w:val="00707926"/>
    <w:rsid w:val="00710A80"/>
    <w:rsid w:val="00713DE7"/>
    <w:rsid w:val="00714EE2"/>
    <w:rsid w:val="007150E2"/>
    <w:rsid w:val="007160A1"/>
    <w:rsid w:val="00720091"/>
    <w:rsid w:val="00721619"/>
    <w:rsid w:val="00721DB1"/>
    <w:rsid w:val="0072280E"/>
    <w:rsid w:val="00725604"/>
    <w:rsid w:val="007330D9"/>
    <w:rsid w:val="007335F5"/>
    <w:rsid w:val="00737059"/>
    <w:rsid w:val="00741DE8"/>
    <w:rsid w:val="00741EB0"/>
    <w:rsid w:val="00743CDA"/>
    <w:rsid w:val="00745B44"/>
    <w:rsid w:val="00746953"/>
    <w:rsid w:val="00751B26"/>
    <w:rsid w:val="00752638"/>
    <w:rsid w:val="00753911"/>
    <w:rsid w:val="00755179"/>
    <w:rsid w:val="00756171"/>
    <w:rsid w:val="00756B3A"/>
    <w:rsid w:val="00757122"/>
    <w:rsid w:val="007579B8"/>
    <w:rsid w:val="00760168"/>
    <w:rsid w:val="00760BAB"/>
    <w:rsid w:val="00761B73"/>
    <w:rsid w:val="00762203"/>
    <w:rsid w:val="00765977"/>
    <w:rsid w:val="00765CFA"/>
    <w:rsid w:val="00766086"/>
    <w:rsid w:val="00766689"/>
    <w:rsid w:val="007674E4"/>
    <w:rsid w:val="00767AA0"/>
    <w:rsid w:val="00767DC2"/>
    <w:rsid w:val="00770365"/>
    <w:rsid w:val="00770C78"/>
    <w:rsid w:val="00773D45"/>
    <w:rsid w:val="0077582F"/>
    <w:rsid w:val="00777380"/>
    <w:rsid w:val="00780958"/>
    <w:rsid w:val="00780AEF"/>
    <w:rsid w:val="0078155B"/>
    <w:rsid w:val="007837F9"/>
    <w:rsid w:val="0078439D"/>
    <w:rsid w:val="00785564"/>
    <w:rsid w:val="00785AEF"/>
    <w:rsid w:val="007879AA"/>
    <w:rsid w:val="00791360"/>
    <w:rsid w:val="0079338A"/>
    <w:rsid w:val="00793A3A"/>
    <w:rsid w:val="007974CC"/>
    <w:rsid w:val="007979C8"/>
    <w:rsid w:val="00797E97"/>
    <w:rsid w:val="00797FC4"/>
    <w:rsid w:val="007A0483"/>
    <w:rsid w:val="007A087F"/>
    <w:rsid w:val="007A1192"/>
    <w:rsid w:val="007A133E"/>
    <w:rsid w:val="007A18C0"/>
    <w:rsid w:val="007A1B77"/>
    <w:rsid w:val="007A1CAA"/>
    <w:rsid w:val="007A3A29"/>
    <w:rsid w:val="007A3A98"/>
    <w:rsid w:val="007A5BC0"/>
    <w:rsid w:val="007A6C13"/>
    <w:rsid w:val="007B2169"/>
    <w:rsid w:val="007B22E6"/>
    <w:rsid w:val="007B49EF"/>
    <w:rsid w:val="007B4B98"/>
    <w:rsid w:val="007B69A2"/>
    <w:rsid w:val="007C1802"/>
    <w:rsid w:val="007C29B4"/>
    <w:rsid w:val="007C598A"/>
    <w:rsid w:val="007C6CA3"/>
    <w:rsid w:val="007C7B8A"/>
    <w:rsid w:val="007D152E"/>
    <w:rsid w:val="007D1FDB"/>
    <w:rsid w:val="007D320E"/>
    <w:rsid w:val="007D4C8C"/>
    <w:rsid w:val="007D69F1"/>
    <w:rsid w:val="007D74B6"/>
    <w:rsid w:val="007E26B2"/>
    <w:rsid w:val="007E42CD"/>
    <w:rsid w:val="007E6224"/>
    <w:rsid w:val="007E64A4"/>
    <w:rsid w:val="007F052E"/>
    <w:rsid w:val="007F2D58"/>
    <w:rsid w:val="007F2F16"/>
    <w:rsid w:val="007F2F65"/>
    <w:rsid w:val="007F4DD3"/>
    <w:rsid w:val="007F7289"/>
    <w:rsid w:val="00802D13"/>
    <w:rsid w:val="00807653"/>
    <w:rsid w:val="00807A11"/>
    <w:rsid w:val="0081105E"/>
    <w:rsid w:val="00811CF7"/>
    <w:rsid w:val="008121BA"/>
    <w:rsid w:val="00814A8F"/>
    <w:rsid w:val="00815F7E"/>
    <w:rsid w:val="00816F3A"/>
    <w:rsid w:val="0081712F"/>
    <w:rsid w:val="00817AE9"/>
    <w:rsid w:val="0082003D"/>
    <w:rsid w:val="00820999"/>
    <w:rsid w:val="0082321F"/>
    <w:rsid w:val="00823446"/>
    <w:rsid w:val="0082349A"/>
    <w:rsid w:val="00825D68"/>
    <w:rsid w:val="00826C81"/>
    <w:rsid w:val="0082737B"/>
    <w:rsid w:val="00827F58"/>
    <w:rsid w:val="00831E1D"/>
    <w:rsid w:val="00831EAE"/>
    <w:rsid w:val="008328E9"/>
    <w:rsid w:val="00833EBC"/>
    <w:rsid w:val="008340E3"/>
    <w:rsid w:val="0083436C"/>
    <w:rsid w:val="00834717"/>
    <w:rsid w:val="0083561F"/>
    <w:rsid w:val="00835718"/>
    <w:rsid w:val="0083603D"/>
    <w:rsid w:val="00836247"/>
    <w:rsid w:val="0084041D"/>
    <w:rsid w:val="00840506"/>
    <w:rsid w:val="00842FD3"/>
    <w:rsid w:val="00843EAE"/>
    <w:rsid w:val="00844AC7"/>
    <w:rsid w:val="00845680"/>
    <w:rsid w:val="00845916"/>
    <w:rsid w:val="00846860"/>
    <w:rsid w:val="00847112"/>
    <w:rsid w:val="00850328"/>
    <w:rsid w:val="00850EF7"/>
    <w:rsid w:val="008514F6"/>
    <w:rsid w:val="00851F2B"/>
    <w:rsid w:val="00852BB8"/>
    <w:rsid w:val="00853F85"/>
    <w:rsid w:val="00854128"/>
    <w:rsid w:val="00856F7A"/>
    <w:rsid w:val="00857761"/>
    <w:rsid w:val="00857F0A"/>
    <w:rsid w:val="00860092"/>
    <w:rsid w:val="00862745"/>
    <w:rsid w:val="00862C1B"/>
    <w:rsid w:val="00863F54"/>
    <w:rsid w:val="00864C0B"/>
    <w:rsid w:val="00864E56"/>
    <w:rsid w:val="00864E9D"/>
    <w:rsid w:val="008651B3"/>
    <w:rsid w:val="00865FFB"/>
    <w:rsid w:val="0086638C"/>
    <w:rsid w:val="008727F5"/>
    <w:rsid w:val="00872D13"/>
    <w:rsid w:val="00877F02"/>
    <w:rsid w:val="00881A4D"/>
    <w:rsid w:val="00882363"/>
    <w:rsid w:val="0088314E"/>
    <w:rsid w:val="008840BC"/>
    <w:rsid w:val="008874E3"/>
    <w:rsid w:val="008875E3"/>
    <w:rsid w:val="008904CB"/>
    <w:rsid w:val="0089058E"/>
    <w:rsid w:val="00890A67"/>
    <w:rsid w:val="00893B78"/>
    <w:rsid w:val="00894527"/>
    <w:rsid w:val="00894F5D"/>
    <w:rsid w:val="008950F4"/>
    <w:rsid w:val="0089599B"/>
    <w:rsid w:val="0089706D"/>
    <w:rsid w:val="00897120"/>
    <w:rsid w:val="00897F06"/>
    <w:rsid w:val="008A1210"/>
    <w:rsid w:val="008A1C38"/>
    <w:rsid w:val="008A2238"/>
    <w:rsid w:val="008A25D0"/>
    <w:rsid w:val="008A47ED"/>
    <w:rsid w:val="008A5084"/>
    <w:rsid w:val="008A5231"/>
    <w:rsid w:val="008A7E3C"/>
    <w:rsid w:val="008B32C7"/>
    <w:rsid w:val="008B3D97"/>
    <w:rsid w:val="008B3F6A"/>
    <w:rsid w:val="008B6526"/>
    <w:rsid w:val="008C0550"/>
    <w:rsid w:val="008C124D"/>
    <w:rsid w:val="008C1C4F"/>
    <w:rsid w:val="008C3592"/>
    <w:rsid w:val="008C7F65"/>
    <w:rsid w:val="008D0956"/>
    <w:rsid w:val="008D3284"/>
    <w:rsid w:val="008D59B8"/>
    <w:rsid w:val="008D71BE"/>
    <w:rsid w:val="008E2F38"/>
    <w:rsid w:val="008E4B6B"/>
    <w:rsid w:val="008E57DF"/>
    <w:rsid w:val="008E5DF2"/>
    <w:rsid w:val="008F09DF"/>
    <w:rsid w:val="008F1062"/>
    <w:rsid w:val="008F13C4"/>
    <w:rsid w:val="008F2319"/>
    <w:rsid w:val="008F3136"/>
    <w:rsid w:val="008F4FA2"/>
    <w:rsid w:val="008F50DB"/>
    <w:rsid w:val="008F65E3"/>
    <w:rsid w:val="008F7E49"/>
    <w:rsid w:val="00903FAC"/>
    <w:rsid w:val="00906ED6"/>
    <w:rsid w:val="00910B52"/>
    <w:rsid w:val="0091110F"/>
    <w:rsid w:val="00912C15"/>
    <w:rsid w:val="00913BAA"/>
    <w:rsid w:val="009144CD"/>
    <w:rsid w:val="00916071"/>
    <w:rsid w:val="00917501"/>
    <w:rsid w:val="0092085E"/>
    <w:rsid w:val="00920985"/>
    <w:rsid w:val="00921390"/>
    <w:rsid w:val="0092242C"/>
    <w:rsid w:val="0092499C"/>
    <w:rsid w:val="009259E2"/>
    <w:rsid w:val="00925A4C"/>
    <w:rsid w:val="009300E6"/>
    <w:rsid w:val="00931169"/>
    <w:rsid w:val="0093350B"/>
    <w:rsid w:val="00934318"/>
    <w:rsid w:val="00937156"/>
    <w:rsid w:val="00937E7C"/>
    <w:rsid w:val="00941590"/>
    <w:rsid w:val="00941BCF"/>
    <w:rsid w:val="00941F27"/>
    <w:rsid w:val="00941FBA"/>
    <w:rsid w:val="0094208A"/>
    <w:rsid w:val="00942BE4"/>
    <w:rsid w:val="00943666"/>
    <w:rsid w:val="009437CF"/>
    <w:rsid w:val="00943B82"/>
    <w:rsid w:val="0094520E"/>
    <w:rsid w:val="009462AC"/>
    <w:rsid w:val="009507F6"/>
    <w:rsid w:val="009510D9"/>
    <w:rsid w:val="009516F3"/>
    <w:rsid w:val="009518A9"/>
    <w:rsid w:val="00951E19"/>
    <w:rsid w:val="00953C51"/>
    <w:rsid w:val="00956011"/>
    <w:rsid w:val="00961662"/>
    <w:rsid w:val="009617C8"/>
    <w:rsid w:val="009649DA"/>
    <w:rsid w:val="00965440"/>
    <w:rsid w:val="009702FC"/>
    <w:rsid w:val="00973C53"/>
    <w:rsid w:val="00974DEC"/>
    <w:rsid w:val="0097534B"/>
    <w:rsid w:val="00975A20"/>
    <w:rsid w:val="00975EAF"/>
    <w:rsid w:val="009772B6"/>
    <w:rsid w:val="009816A4"/>
    <w:rsid w:val="00981D8D"/>
    <w:rsid w:val="009834E7"/>
    <w:rsid w:val="009850B9"/>
    <w:rsid w:val="00987837"/>
    <w:rsid w:val="00987FE5"/>
    <w:rsid w:val="00990139"/>
    <w:rsid w:val="00993022"/>
    <w:rsid w:val="00993A87"/>
    <w:rsid w:val="009944B6"/>
    <w:rsid w:val="00995348"/>
    <w:rsid w:val="00996B14"/>
    <w:rsid w:val="009A4BA2"/>
    <w:rsid w:val="009B055D"/>
    <w:rsid w:val="009B1036"/>
    <w:rsid w:val="009B2CF2"/>
    <w:rsid w:val="009B534C"/>
    <w:rsid w:val="009B7C70"/>
    <w:rsid w:val="009C01EB"/>
    <w:rsid w:val="009C27B2"/>
    <w:rsid w:val="009C3B59"/>
    <w:rsid w:val="009C484B"/>
    <w:rsid w:val="009C72F2"/>
    <w:rsid w:val="009D0FFB"/>
    <w:rsid w:val="009D2CDD"/>
    <w:rsid w:val="009D5D08"/>
    <w:rsid w:val="009D7717"/>
    <w:rsid w:val="009E091A"/>
    <w:rsid w:val="009E1609"/>
    <w:rsid w:val="009E3D96"/>
    <w:rsid w:val="009E4970"/>
    <w:rsid w:val="009E5F27"/>
    <w:rsid w:val="009F1D7C"/>
    <w:rsid w:val="009F2A0A"/>
    <w:rsid w:val="009F3900"/>
    <w:rsid w:val="00A01006"/>
    <w:rsid w:val="00A02720"/>
    <w:rsid w:val="00A02B0A"/>
    <w:rsid w:val="00A05219"/>
    <w:rsid w:val="00A06551"/>
    <w:rsid w:val="00A073B3"/>
    <w:rsid w:val="00A07414"/>
    <w:rsid w:val="00A074E7"/>
    <w:rsid w:val="00A10834"/>
    <w:rsid w:val="00A112EE"/>
    <w:rsid w:val="00A12875"/>
    <w:rsid w:val="00A13ABF"/>
    <w:rsid w:val="00A168D0"/>
    <w:rsid w:val="00A1751C"/>
    <w:rsid w:val="00A179BD"/>
    <w:rsid w:val="00A17D62"/>
    <w:rsid w:val="00A22D60"/>
    <w:rsid w:val="00A23BB6"/>
    <w:rsid w:val="00A26547"/>
    <w:rsid w:val="00A31008"/>
    <w:rsid w:val="00A31915"/>
    <w:rsid w:val="00A35170"/>
    <w:rsid w:val="00A3685D"/>
    <w:rsid w:val="00A374FF"/>
    <w:rsid w:val="00A37CA5"/>
    <w:rsid w:val="00A4023B"/>
    <w:rsid w:val="00A40736"/>
    <w:rsid w:val="00A435B9"/>
    <w:rsid w:val="00A43612"/>
    <w:rsid w:val="00A43847"/>
    <w:rsid w:val="00A439C8"/>
    <w:rsid w:val="00A43CA9"/>
    <w:rsid w:val="00A45272"/>
    <w:rsid w:val="00A4548E"/>
    <w:rsid w:val="00A45815"/>
    <w:rsid w:val="00A4602F"/>
    <w:rsid w:val="00A5103F"/>
    <w:rsid w:val="00A5129C"/>
    <w:rsid w:val="00A526C8"/>
    <w:rsid w:val="00A5361D"/>
    <w:rsid w:val="00A54573"/>
    <w:rsid w:val="00A557D3"/>
    <w:rsid w:val="00A5600F"/>
    <w:rsid w:val="00A57DBC"/>
    <w:rsid w:val="00A603D4"/>
    <w:rsid w:val="00A60BAB"/>
    <w:rsid w:val="00A64F36"/>
    <w:rsid w:val="00A667E2"/>
    <w:rsid w:val="00A70E33"/>
    <w:rsid w:val="00A70F9A"/>
    <w:rsid w:val="00A71AF9"/>
    <w:rsid w:val="00A7253C"/>
    <w:rsid w:val="00A75E49"/>
    <w:rsid w:val="00A76F39"/>
    <w:rsid w:val="00A77245"/>
    <w:rsid w:val="00A82993"/>
    <w:rsid w:val="00A82FEB"/>
    <w:rsid w:val="00A84491"/>
    <w:rsid w:val="00A84A0C"/>
    <w:rsid w:val="00A87A6C"/>
    <w:rsid w:val="00A9069C"/>
    <w:rsid w:val="00A9075C"/>
    <w:rsid w:val="00A92206"/>
    <w:rsid w:val="00A92CFA"/>
    <w:rsid w:val="00A93E2B"/>
    <w:rsid w:val="00A97B31"/>
    <w:rsid w:val="00AA185E"/>
    <w:rsid w:val="00AA1B38"/>
    <w:rsid w:val="00AA205A"/>
    <w:rsid w:val="00AA3E00"/>
    <w:rsid w:val="00AA4A03"/>
    <w:rsid w:val="00AA53AA"/>
    <w:rsid w:val="00AA7674"/>
    <w:rsid w:val="00AA785D"/>
    <w:rsid w:val="00AB11C7"/>
    <w:rsid w:val="00AB2D2D"/>
    <w:rsid w:val="00AB5F3C"/>
    <w:rsid w:val="00AB6210"/>
    <w:rsid w:val="00AC1486"/>
    <w:rsid w:val="00AC3775"/>
    <w:rsid w:val="00AC3CCF"/>
    <w:rsid w:val="00AC41F7"/>
    <w:rsid w:val="00AC4B23"/>
    <w:rsid w:val="00AC58A9"/>
    <w:rsid w:val="00AC6444"/>
    <w:rsid w:val="00AC6BD7"/>
    <w:rsid w:val="00AC7948"/>
    <w:rsid w:val="00AD1225"/>
    <w:rsid w:val="00AD3210"/>
    <w:rsid w:val="00AD3D38"/>
    <w:rsid w:val="00AD608C"/>
    <w:rsid w:val="00AD711E"/>
    <w:rsid w:val="00AD74E5"/>
    <w:rsid w:val="00AE1A6E"/>
    <w:rsid w:val="00AE33F8"/>
    <w:rsid w:val="00AE54BC"/>
    <w:rsid w:val="00AE56CE"/>
    <w:rsid w:val="00AE6F21"/>
    <w:rsid w:val="00AE7901"/>
    <w:rsid w:val="00AF3891"/>
    <w:rsid w:val="00AF4B1E"/>
    <w:rsid w:val="00AF5268"/>
    <w:rsid w:val="00AF581F"/>
    <w:rsid w:val="00AF6C79"/>
    <w:rsid w:val="00B00AE4"/>
    <w:rsid w:val="00B00FE5"/>
    <w:rsid w:val="00B01334"/>
    <w:rsid w:val="00B01BA3"/>
    <w:rsid w:val="00B02420"/>
    <w:rsid w:val="00B02571"/>
    <w:rsid w:val="00B028C4"/>
    <w:rsid w:val="00B036F5"/>
    <w:rsid w:val="00B040AC"/>
    <w:rsid w:val="00B04F10"/>
    <w:rsid w:val="00B10DDE"/>
    <w:rsid w:val="00B13E63"/>
    <w:rsid w:val="00B14BAB"/>
    <w:rsid w:val="00B15C01"/>
    <w:rsid w:val="00B166B3"/>
    <w:rsid w:val="00B22495"/>
    <w:rsid w:val="00B22D42"/>
    <w:rsid w:val="00B23242"/>
    <w:rsid w:val="00B23A6C"/>
    <w:rsid w:val="00B24DF1"/>
    <w:rsid w:val="00B2559D"/>
    <w:rsid w:val="00B26637"/>
    <w:rsid w:val="00B2673F"/>
    <w:rsid w:val="00B26AEF"/>
    <w:rsid w:val="00B2743A"/>
    <w:rsid w:val="00B30BF0"/>
    <w:rsid w:val="00B3100B"/>
    <w:rsid w:val="00B311B8"/>
    <w:rsid w:val="00B32F09"/>
    <w:rsid w:val="00B360C5"/>
    <w:rsid w:val="00B36873"/>
    <w:rsid w:val="00B40472"/>
    <w:rsid w:val="00B45532"/>
    <w:rsid w:val="00B4778B"/>
    <w:rsid w:val="00B478A4"/>
    <w:rsid w:val="00B5054C"/>
    <w:rsid w:val="00B51041"/>
    <w:rsid w:val="00B5131A"/>
    <w:rsid w:val="00B53059"/>
    <w:rsid w:val="00B57A5C"/>
    <w:rsid w:val="00B61B4E"/>
    <w:rsid w:val="00B628C4"/>
    <w:rsid w:val="00B62C2B"/>
    <w:rsid w:val="00B6558D"/>
    <w:rsid w:val="00B66275"/>
    <w:rsid w:val="00B66CF1"/>
    <w:rsid w:val="00B703C9"/>
    <w:rsid w:val="00B738D8"/>
    <w:rsid w:val="00B73E0B"/>
    <w:rsid w:val="00B73F5E"/>
    <w:rsid w:val="00B82077"/>
    <w:rsid w:val="00B82A9A"/>
    <w:rsid w:val="00B836A2"/>
    <w:rsid w:val="00B854AB"/>
    <w:rsid w:val="00B85AF3"/>
    <w:rsid w:val="00B86A96"/>
    <w:rsid w:val="00B87030"/>
    <w:rsid w:val="00B87F39"/>
    <w:rsid w:val="00B909E3"/>
    <w:rsid w:val="00B9234C"/>
    <w:rsid w:val="00B926E2"/>
    <w:rsid w:val="00B92C34"/>
    <w:rsid w:val="00B93505"/>
    <w:rsid w:val="00B93E40"/>
    <w:rsid w:val="00B95447"/>
    <w:rsid w:val="00BA4C44"/>
    <w:rsid w:val="00BA7EFC"/>
    <w:rsid w:val="00BB11DE"/>
    <w:rsid w:val="00BB1249"/>
    <w:rsid w:val="00BB1407"/>
    <w:rsid w:val="00BB2213"/>
    <w:rsid w:val="00BB259B"/>
    <w:rsid w:val="00BB2961"/>
    <w:rsid w:val="00BB350D"/>
    <w:rsid w:val="00BB7223"/>
    <w:rsid w:val="00BC2A49"/>
    <w:rsid w:val="00BC38FB"/>
    <w:rsid w:val="00BC4E44"/>
    <w:rsid w:val="00BC7F1F"/>
    <w:rsid w:val="00BD0370"/>
    <w:rsid w:val="00BD077F"/>
    <w:rsid w:val="00BD08BA"/>
    <w:rsid w:val="00BD2785"/>
    <w:rsid w:val="00BD411B"/>
    <w:rsid w:val="00BD4487"/>
    <w:rsid w:val="00BD66BD"/>
    <w:rsid w:val="00BD729D"/>
    <w:rsid w:val="00BD7431"/>
    <w:rsid w:val="00BD7E5E"/>
    <w:rsid w:val="00BE0F54"/>
    <w:rsid w:val="00BE46F1"/>
    <w:rsid w:val="00BE66A9"/>
    <w:rsid w:val="00BE785B"/>
    <w:rsid w:val="00BF0208"/>
    <w:rsid w:val="00BF112F"/>
    <w:rsid w:val="00BF47F6"/>
    <w:rsid w:val="00BF4AED"/>
    <w:rsid w:val="00BF4F0A"/>
    <w:rsid w:val="00BF62C1"/>
    <w:rsid w:val="00BF6F9B"/>
    <w:rsid w:val="00BF7439"/>
    <w:rsid w:val="00C000CF"/>
    <w:rsid w:val="00C00594"/>
    <w:rsid w:val="00C008BE"/>
    <w:rsid w:val="00C03E61"/>
    <w:rsid w:val="00C05AA0"/>
    <w:rsid w:val="00C05ABE"/>
    <w:rsid w:val="00C05BD1"/>
    <w:rsid w:val="00C12DC7"/>
    <w:rsid w:val="00C12F63"/>
    <w:rsid w:val="00C1321A"/>
    <w:rsid w:val="00C142A9"/>
    <w:rsid w:val="00C14B1A"/>
    <w:rsid w:val="00C15E4B"/>
    <w:rsid w:val="00C15EF2"/>
    <w:rsid w:val="00C16136"/>
    <w:rsid w:val="00C1632F"/>
    <w:rsid w:val="00C165E9"/>
    <w:rsid w:val="00C16C5A"/>
    <w:rsid w:val="00C211D3"/>
    <w:rsid w:val="00C217AB"/>
    <w:rsid w:val="00C2236C"/>
    <w:rsid w:val="00C2354A"/>
    <w:rsid w:val="00C25171"/>
    <w:rsid w:val="00C26177"/>
    <w:rsid w:val="00C307C1"/>
    <w:rsid w:val="00C31DCA"/>
    <w:rsid w:val="00C32692"/>
    <w:rsid w:val="00C32B96"/>
    <w:rsid w:val="00C32CFC"/>
    <w:rsid w:val="00C33A4E"/>
    <w:rsid w:val="00C37DE7"/>
    <w:rsid w:val="00C40A4C"/>
    <w:rsid w:val="00C425AB"/>
    <w:rsid w:val="00C45682"/>
    <w:rsid w:val="00C479B5"/>
    <w:rsid w:val="00C54756"/>
    <w:rsid w:val="00C54F21"/>
    <w:rsid w:val="00C5534F"/>
    <w:rsid w:val="00C557FF"/>
    <w:rsid w:val="00C55D90"/>
    <w:rsid w:val="00C57F21"/>
    <w:rsid w:val="00C601A0"/>
    <w:rsid w:val="00C608BC"/>
    <w:rsid w:val="00C61F31"/>
    <w:rsid w:val="00C620F8"/>
    <w:rsid w:val="00C65AF1"/>
    <w:rsid w:val="00C6611A"/>
    <w:rsid w:val="00C6657A"/>
    <w:rsid w:val="00C668EC"/>
    <w:rsid w:val="00C66FCE"/>
    <w:rsid w:val="00C71711"/>
    <w:rsid w:val="00C72ED3"/>
    <w:rsid w:val="00C75B13"/>
    <w:rsid w:val="00C75C82"/>
    <w:rsid w:val="00C763E5"/>
    <w:rsid w:val="00C764D5"/>
    <w:rsid w:val="00C77102"/>
    <w:rsid w:val="00C8064D"/>
    <w:rsid w:val="00C80D75"/>
    <w:rsid w:val="00C80EB5"/>
    <w:rsid w:val="00C85080"/>
    <w:rsid w:val="00C85104"/>
    <w:rsid w:val="00C858DF"/>
    <w:rsid w:val="00C87043"/>
    <w:rsid w:val="00C87DB5"/>
    <w:rsid w:val="00C90638"/>
    <w:rsid w:val="00C90BF1"/>
    <w:rsid w:val="00C965D9"/>
    <w:rsid w:val="00C97FDA"/>
    <w:rsid w:val="00CA18D5"/>
    <w:rsid w:val="00CA300F"/>
    <w:rsid w:val="00CA43FA"/>
    <w:rsid w:val="00CA6E60"/>
    <w:rsid w:val="00CA726A"/>
    <w:rsid w:val="00CB274D"/>
    <w:rsid w:val="00CB4B71"/>
    <w:rsid w:val="00CB5DCA"/>
    <w:rsid w:val="00CB5EC5"/>
    <w:rsid w:val="00CB6BF3"/>
    <w:rsid w:val="00CB7799"/>
    <w:rsid w:val="00CC0517"/>
    <w:rsid w:val="00CC19A4"/>
    <w:rsid w:val="00CC3EE4"/>
    <w:rsid w:val="00CC42D4"/>
    <w:rsid w:val="00CC5D54"/>
    <w:rsid w:val="00CC72CC"/>
    <w:rsid w:val="00CD0DFB"/>
    <w:rsid w:val="00CD1024"/>
    <w:rsid w:val="00CD1D87"/>
    <w:rsid w:val="00CD3631"/>
    <w:rsid w:val="00CD47B4"/>
    <w:rsid w:val="00CD4A53"/>
    <w:rsid w:val="00CD7BE2"/>
    <w:rsid w:val="00CE02B9"/>
    <w:rsid w:val="00CE14C4"/>
    <w:rsid w:val="00CE47A6"/>
    <w:rsid w:val="00CE5C3D"/>
    <w:rsid w:val="00CF00B2"/>
    <w:rsid w:val="00CF062A"/>
    <w:rsid w:val="00CF0D4F"/>
    <w:rsid w:val="00CF11E4"/>
    <w:rsid w:val="00CF19F4"/>
    <w:rsid w:val="00CF2268"/>
    <w:rsid w:val="00CF2935"/>
    <w:rsid w:val="00CF2DE7"/>
    <w:rsid w:val="00CF5E71"/>
    <w:rsid w:val="00CF63ED"/>
    <w:rsid w:val="00D00B61"/>
    <w:rsid w:val="00D0103D"/>
    <w:rsid w:val="00D035D3"/>
    <w:rsid w:val="00D0564E"/>
    <w:rsid w:val="00D05CFD"/>
    <w:rsid w:val="00D060C7"/>
    <w:rsid w:val="00D0651A"/>
    <w:rsid w:val="00D11D1E"/>
    <w:rsid w:val="00D1524E"/>
    <w:rsid w:val="00D1665D"/>
    <w:rsid w:val="00D1787C"/>
    <w:rsid w:val="00D17A2C"/>
    <w:rsid w:val="00D17F7F"/>
    <w:rsid w:val="00D21409"/>
    <w:rsid w:val="00D21CC7"/>
    <w:rsid w:val="00D22340"/>
    <w:rsid w:val="00D22987"/>
    <w:rsid w:val="00D239BB"/>
    <w:rsid w:val="00D246F3"/>
    <w:rsid w:val="00D24E46"/>
    <w:rsid w:val="00D256A0"/>
    <w:rsid w:val="00D2581D"/>
    <w:rsid w:val="00D26C53"/>
    <w:rsid w:val="00D26F10"/>
    <w:rsid w:val="00D27074"/>
    <w:rsid w:val="00D30BFD"/>
    <w:rsid w:val="00D31C51"/>
    <w:rsid w:val="00D33464"/>
    <w:rsid w:val="00D35827"/>
    <w:rsid w:val="00D374ED"/>
    <w:rsid w:val="00D37728"/>
    <w:rsid w:val="00D41F7B"/>
    <w:rsid w:val="00D42FC0"/>
    <w:rsid w:val="00D431F3"/>
    <w:rsid w:val="00D43467"/>
    <w:rsid w:val="00D44090"/>
    <w:rsid w:val="00D5249E"/>
    <w:rsid w:val="00D545FE"/>
    <w:rsid w:val="00D54C63"/>
    <w:rsid w:val="00D567C4"/>
    <w:rsid w:val="00D56A58"/>
    <w:rsid w:val="00D60058"/>
    <w:rsid w:val="00D612E6"/>
    <w:rsid w:val="00D619CA"/>
    <w:rsid w:val="00D6243F"/>
    <w:rsid w:val="00D62816"/>
    <w:rsid w:val="00D62C8D"/>
    <w:rsid w:val="00D63568"/>
    <w:rsid w:val="00D63ABD"/>
    <w:rsid w:val="00D65840"/>
    <w:rsid w:val="00D67C84"/>
    <w:rsid w:val="00D75547"/>
    <w:rsid w:val="00D775DB"/>
    <w:rsid w:val="00D77D7E"/>
    <w:rsid w:val="00D82AB6"/>
    <w:rsid w:val="00D83597"/>
    <w:rsid w:val="00D8451F"/>
    <w:rsid w:val="00D84BDA"/>
    <w:rsid w:val="00D862F0"/>
    <w:rsid w:val="00D912EB"/>
    <w:rsid w:val="00D91D71"/>
    <w:rsid w:val="00D922C1"/>
    <w:rsid w:val="00D92854"/>
    <w:rsid w:val="00D934FD"/>
    <w:rsid w:val="00D93BE3"/>
    <w:rsid w:val="00D93C9A"/>
    <w:rsid w:val="00D94A0B"/>
    <w:rsid w:val="00D9735B"/>
    <w:rsid w:val="00DA0594"/>
    <w:rsid w:val="00DA2234"/>
    <w:rsid w:val="00DA2DB6"/>
    <w:rsid w:val="00DA4291"/>
    <w:rsid w:val="00DA5D3E"/>
    <w:rsid w:val="00DA7E26"/>
    <w:rsid w:val="00DB1477"/>
    <w:rsid w:val="00DB23D2"/>
    <w:rsid w:val="00DB2510"/>
    <w:rsid w:val="00DB3157"/>
    <w:rsid w:val="00DB37B8"/>
    <w:rsid w:val="00DB39EE"/>
    <w:rsid w:val="00DB6C1F"/>
    <w:rsid w:val="00DC0EBF"/>
    <w:rsid w:val="00DC2336"/>
    <w:rsid w:val="00DC2E16"/>
    <w:rsid w:val="00DC4B7B"/>
    <w:rsid w:val="00DC78A1"/>
    <w:rsid w:val="00DD1DEA"/>
    <w:rsid w:val="00DD4C83"/>
    <w:rsid w:val="00DD53DC"/>
    <w:rsid w:val="00DD76F0"/>
    <w:rsid w:val="00DD7ABD"/>
    <w:rsid w:val="00DE22E4"/>
    <w:rsid w:val="00DE2930"/>
    <w:rsid w:val="00DE37F3"/>
    <w:rsid w:val="00DE4FCF"/>
    <w:rsid w:val="00DE530C"/>
    <w:rsid w:val="00DE5D78"/>
    <w:rsid w:val="00DE6465"/>
    <w:rsid w:val="00DE72B4"/>
    <w:rsid w:val="00DE7719"/>
    <w:rsid w:val="00DF1677"/>
    <w:rsid w:val="00DF26E8"/>
    <w:rsid w:val="00DF35B0"/>
    <w:rsid w:val="00DF55BB"/>
    <w:rsid w:val="00DF68DF"/>
    <w:rsid w:val="00E0229F"/>
    <w:rsid w:val="00E0243B"/>
    <w:rsid w:val="00E052E1"/>
    <w:rsid w:val="00E06977"/>
    <w:rsid w:val="00E06B01"/>
    <w:rsid w:val="00E07BED"/>
    <w:rsid w:val="00E107FE"/>
    <w:rsid w:val="00E140E3"/>
    <w:rsid w:val="00E1416F"/>
    <w:rsid w:val="00E14EC8"/>
    <w:rsid w:val="00E152C7"/>
    <w:rsid w:val="00E163FB"/>
    <w:rsid w:val="00E16E63"/>
    <w:rsid w:val="00E20F5D"/>
    <w:rsid w:val="00E260D7"/>
    <w:rsid w:val="00E26169"/>
    <w:rsid w:val="00E273D3"/>
    <w:rsid w:val="00E277F8"/>
    <w:rsid w:val="00E31755"/>
    <w:rsid w:val="00E3289B"/>
    <w:rsid w:val="00E35A97"/>
    <w:rsid w:val="00E36098"/>
    <w:rsid w:val="00E361C8"/>
    <w:rsid w:val="00E402EA"/>
    <w:rsid w:val="00E41DAF"/>
    <w:rsid w:val="00E42AA7"/>
    <w:rsid w:val="00E44E30"/>
    <w:rsid w:val="00E457C1"/>
    <w:rsid w:val="00E462EA"/>
    <w:rsid w:val="00E4707F"/>
    <w:rsid w:val="00E475C5"/>
    <w:rsid w:val="00E47631"/>
    <w:rsid w:val="00E52FE6"/>
    <w:rsid w:val="00E54085"/>
    <w:rsid w:val="00E545ED"/>
    <w:rsid w:val="00E556B9"/>
    <w:rsid w:val="00E557B0"/>
    <w:rsid w:val="00E56A6B"/>
    <w:rsid w:val="00E578B7"/>
    <w:rsid w:val="00E624F7"/>
    <w:rsid w:val="00E62A72"/>
    <w:rsid w:val="00E62CE1"/>
    <w:rsid w:val="00E632ED"/>
    <w:rsid w:val="00E632FE"/>
    <w:rsid w:val="00E636D5"/>
    <w:rsid w:val="00E66391"/>
    <w:rsid w:val="00E6698C"/>
    <w:rsid w:val="00E7346D"/>
    <w:rsid w:val="00E74282"/>
    <w:rsid w:val="00E74CF4"/>
    <w:rsid w:val="00E75754"/>
    <w:rsid w:val="00E804A3"/>
    <w:rsid w:val="00E82576"/>
    <w:rsid w:val="00E83574"/>
    <w:rsid w:val="00E83BE0"/>
    <w:rsid w:val="00E84526"/>
    <w:rsid w:val="00E84852"/>
    <w:rsid w:val="00E851B7"/>
    <w:rsid w:val="00E856B4"/>
    <w:rsid w:val="00E862A0"/>
    <w:rsid w:val="00E864DE"/>
    <w:rsid w:val="00E87594"/>
    <w:rsid w:val="00E90B56"/>
    <w:rsid w:val="00E9141F"/>
    <w:rsid w:val="00E92065"/>
    <w:rsid w:val="00E92E4D"/>
    <w:rsid w:val="00E94E86"/>
    <w:rsid w:val="00E95408"/>
    <w:rsid w:val="00E95A00"/>
    <w:rsid w:val="00E96915"/>
    <w:rsid w:val="00E97E8F"/>
    <w:rsid w:val="00EA193C"/>
    <w:rsid w:val="00EA2D79"/>
    <w:rsid w:val="00EA3020"/>
    <w:rsid w:val="00EA3731"/>
    <w:rsid w:val="00EA46C8"/>
    <w:rsid w:val="00EA568E"/>
    <w:rsid w:val="00EA7E5E"/>
    <w:rsid w:val="00EB00F9"/>
    <w:rsid w:val="00EB2614"/>
    <w:rsid w:val="00EB3DFD"/>
    <w:rsid w:val="00EB516E"/>
    <w:rsid w:val="00EB74DA"/>
    <w:rsid w:val="00EC038C"/>
    <w:rsid w:val="00EC253B"/>
    <w:rsid w:val="00EC3D15"/>
    <w:rsid w:val="00EC5BA0"/>
    <w:rsid w:val="00EC5F0F"/>
    <w:rsid w:val="00EC6766"/>
    <w:rsid w:val="00ED0B57"/>
    <w:rsid w:val="00ED39BA"/>
    <w:rsid w:val="00ED3A3D"/>
    <w:rsid w:val="00ED44EF"/>
    <w:rsid w:val="00ED51B3"/>
    <w:rsid w:val="00ED6025"/>
    <w:rsid w:val="00ED7676"/>
    <w:rsid w:val="00ED7794"/>
    <w:rsid w:val="00EE090C"/>
    <w:rsid w:val="00EE2BCE"/>
    <w:rsid w:val="00EE3690"/>
    <w:rsid w:val="00EE4694"/>
    <w:rsid w:val="00EE4A5D"/>
    <w:rsid w:val="00EE4BEE"/>
    <w:rsid w:val="00EE5F17"/>
    <w:rsid w:val="00EE6A07"/>
    <w:rsid w:val="00EF0B5E"/>
    <w:rsid w:val="00EF1F50"/>
    <w:rsid w:val="00EF624C"/>
    <w:rsid w:val="00EF6A54"/>
    <w:rsid w:val="00EF78D0"/>
    <w:rsid w:val="00F00261"/>
    <w:rsid w:val="00F004CC"/>
    <w:rsid w:val="00F0310B"/>
    <w:rsid w:val="00F03508"/>
    <w:rsid w:val="00F04DA2"/>
    <w:rsid w:val="00F0544A"/>
    <w:rsid w:val="00F11727"/>
    <w:rsid w:val="00F21CBC"/>
    <w:rsid w:val="00F27345"/>
    <w:rsid w:val="00F321D4"/>
    <w:rsid w:val="00F34D9D"/>
    <w:rsid w:val="00F358BD"/>
    <w:rsid w:val="00F36F0C"/>
    <w:rsid w:val="00F4160D"/>
    <w:rsid w:val="00F42CD7"/>
    <w:rsid w:val="00F42F70"/>
    <w:rsid w:val="00F43A33"/>
    <w:rsid w:val="00F45A8F"/>
    <w:rsid w:val="00F45AE5"/>
    <w:rsid w:val="00F46B85"/>
    <w:rsid w:val="00F52DA1"/>
    <w:rsid w:val="00F5321E"/>
    <w:rsid w:val="00F54297"/>
    <w:rsid w:val="00F56134"/>
    <w:rsid w:val="00F56F5D"/>
    <w:rsid w:val="00F6430C"/>
    <w:rsid w:val="00F6458C"/>
    <w:rsid w:val="00F64B82"/>
    <w:rsid w:val="00F65263"/>
    <w:rsid w:val="00F670C1"/>
    <w:rsid w:val="00F6714D"/>
    <w:rsid w:val="00F705AB"/>
    <w:rsid w:val="00F70805"/>
    <w:rsid w:val="00F72DAD"/>
    <w:rsid w:val="00F740AB"/>
    <w:rsid w:val="00F767CB"/>
    <w:rsid w:val="00F76CEB"/>
    <w:rsid w:val="00F8089A"/>
    <w:rsid w:val="00F80E21"/>
    <w:rsid w:val="00F81DB5"/>
    <w:rsid w:val="00F8386A"/>
    <w:rsid w:val="00F85F1B"/>
    <w:rsid w:val="00F87B26"/>
    <w:rsid w:val="00F9006F"/>
    <w:rsid w:val="00F91729"/>
    <w:rsid w:val="00F91C18"/>
    <w:rsid w:val="00F93A0F"/>
    <w:rsid w:val="00F93D6E"/>
    <w:rsid w:val="00F948EF"/>
    <w:rsid w:val="00F9574A"/>
    <w:rsid w:val="00F96544"/>
    <w:rsid w:val="00F97FB1"/>
    <w:rsid w:val="00FA1A6E"/>
    <w:rsid w:val="00FA1F38"/>
    <w:rsid w:val="00FA3B00"/>
    <w:rsid w:val="00FA4982"/>
    <w:rsid w:val="00FB1A3E"/>
    <w:rsid w:val="00FB22C5"/>
    <w:rsid w:val="00FB4809"/>
    <w:rsid w:val="00FB519A"/>
    <w:rsid w:val="00FB6199"/>
    <w:rsid w:val="00FB631A"/>
    <w:rsid w:val="00FC56C5"/>
    <w:rsid w:val="00FC6CE9"/>
    <w:rsid w:val="00FD039A"/>
    <w:rsid w:val="00FD1C2B"/>
    <w:rsid w:val="00FD32BA"/>
    <w:rsid w:val="00FD3679"/>
    <w:rsid w:val="00FD3FF4"/>
    <w:rsid w:val="00FD55D6"/>
    <w:rsid w:val="00FD6C09"/>
    <w:rsid w:val="00FE0A44"/>
    <w:rsid w:val="00FE111A"/>
    <w:rsid w:val="00FE1B40"/>
    <w:rsid w:val="00FE1EC4"/>
    <w:rsid w:val="00FE7378"/>
    <w:rsid w:val="00FF2C55"/>
    <w:rsid w:val="00FF31A7"/>
    <w:rsid w:val="00FF35F7"/>
    <w:rsid w:val="00FF399D"/>
    <w:rsid w:val="00FF41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0D3F006"/>
  <w15:chartTrackingRefBased/>
  <w15:docId w15:val="{976D9950-E599-4961-9B7F-7352CD7867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601A0"/>
    <w:pPr>
      <w:widowControl w:val="0"/>
      <w:spacing w:line="360" w:lineRule="auto"/>
      <w:jc w:val="both"/>
    </w:pPr>
    <w:rPr>
      <w:rFonts w:ascii="Calibri" w:eastAsia="宋体" w:hAnsi="Calibri"/>
    </w:rPr>
  </w:style>
  <w:style w:type="paragraph" w:styleId="Heading1">
    <w:name w:val="heading 1"/>
    <w:basedOn w:val="Normal"/>
    <w:next w:val="Normal"/>
    <w:link w:val="Heading1Char"/>
    <w:uiPriority w:val="9"/>
    <w:qFormat/>
    <w:rsid w:val="00877F02"/>
    <w:pPr>
      <w:keepNext/>
      <w:keepLines/>
      <w:spacing w:beforeLines="100" w:before="100" w:after="160"/>
      <w:outlineLvl w:val="0"/>
    </w:pPr>
    <w:rPr>
      <w:rFonts w:eastAsia="黑体"/>
      <w:bCs/>
      <w:kern w:val="44"/>
      <w:sz w:val="30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77F02"/>
    <w:pPr>
      <w:keepNext/>
      <w:keepLines/>
      <w:spacing w:after="140"/>
      <w:outlineLvl w:val="1"/>
    </w:pPr>
    <w:rPr>
      <w:rFonts w:eastAsia="黑体" w:cstheme="majorBidi"/>
      <w:bCs/>
      <w:sz w:val="24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77F02"/>
    <w:pPr>
      <w:keepNext/>
      <w:keepLines/>
      <w:spacing w:after="60"/>
      <w:outlineLvl w:val="2"/>
    </w:pPr>
    <w:rPr>
      <w:rFonts w:eastAsia="黑体"/>
      <w:bCs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C7B5A"/>
    <w:pPr>
      <w:keepNext/>
      <w:keepLines/>
      <w:spacing w:after="60"/>
      <w:outlineLvl w:val="3"/>
    </w:pPr>
    <w:rPr>
      <w:rFonts w:eastAsia="黑体" w:cstheme="majorBidi"/>
      <w:bCs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92E6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192E63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192E6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192E63"/>
    <w:rPr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BB11DE"/>
    <w:pPr>
      <w:spacing w:before="120" w:after="240"/>
      <w:jc w:val="center"/>
      <w:outlineLvl w:val="0"/>
    </w:pPr>
    <w:rPr>
      <w:rFonts w:asciiTheme="majorHAnsi" w:eastAsia="黑体" w:hAnsiTheme="majorHAnsi" w:cstheme="majorBidi"/>
      <w:b/>
      <w:bCs/>
      <w:sz w:val="36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BB11DE"/>
    <w:rPr>
      <w:rFonts w:asciiTheme="majorHAnsi" w:eastAsia="黑体" w:hAnsiTheme="majorHAnsi" w:cstheme="majorBidi"/>
      <w:b/>
      <w:bCs/>
      <w:sz w:val="36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877F02"/>
    <w:rPr>
      <w:rFonts w:ascii="Calibri" w:eastAsia="黑体" w:hAnsi="Calibri"/>
      <w:bCs/>
      <w:kern w:val="44"/>
      <w:sz w:val="30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877F02"/>
    <w:rPr>
      <w:rFonts w:ascii="Calibri" w:eastAsia="黑体" w:hAnsi="Calibri" w:cstheme="majorBidi"/>
      <w:bCs/>
      <w:sz w:val="24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877F02"/>
    <w:rPr>
      <w:rFonts w:ascii="Calibri" w:eastAsia="黑体" w:hAnsi="Calibri"/>
      <w:bCs/>
      <w:szCs w:val="32"/>
    </w:rPr>
  </w:style>
  <w:style w:type="paragraph" w:styleId="ListParagraph">
    <w:name w:val="List Paragraph"/>
    <w:basedOn w:val="Normal"/>
    <w:uiPriority w:val="34"/>
    <w:qFormat/>
    <w:rsid w:val="00F767CB"/>
    <w:pPr>
      <w:ind w:firstLineChars="200" w:firstLine="420"/>
    </w:pPr>
  </w:style>
  <w:style w:type="paragraph" w:styleId="Caption">
    <w:name w:val="caption"/>
    <w:basedOn w:val="Normal"/>
    <w:next w:val="Normal"/>
    <w:uiPriority w:val="35"/>
    <w:unhideWhenUsed/>
    <w:qFormat/>
    <w:rsid w:val="0026010D"/>
    <w:rPr>
      <w:rFonts w:asciiTheme="majorHAnsi" w:eastAsia="黑体" w:hAnsiTheme="majorHAnsi" w:cstheme="majorBidi"/>
      <w:sz w:val="20"/>
      <w:szCs w:val="20"/>
    </w:rPr>
  </w:style>
  <w:style w:type="table" w:styleId="TableGrid">
    <w:name w:val="Table Grid"/>
    <w:basedOn w:val="TableNormal"/>
    <w:uiPriority w:val="39"/>
    <w:rsid w:val="004F2B6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4Char">
    <w:name w:val="Heading 4 Char"/>
    <w:basedOn w:val="DefaultParagraphFont"/>
    <w:link w:val="Heading4"/>
    <w:uiPriority w:val="9"/>
    <w:rsid w:val="001C7B5A"/>
    <w:rPr>
      <w:rFonts w:ascii="Calibri" w:eastAsia="黑体" w:hAnsi="Calibri" w:cstheme="majorBidi"/>
      <w:bCs/>
      <w:szCs w:val="28"/>
    </w:rPr>
  </w:style>
  <w:style w:type="character" w:styleId="PlaceholderText">
    <w:name w:val="Placeholder Text"/>
    <w:basedOn w:val="DefaultParagraphFont"/>
    <w:uiPriority w:val="99"/>
    <w:semiHidden/>
    <w:rsid w:val="005B28CE"/>
    <w:rPr>
      <w:color w:val="808080"/>
    </w:rPr>
  </w:style>
  <w:style w:type="character" w:styleId="Hyperlink">
    <w:name w:val="Hyperlink"/>
    <w:basedOn w:val="DefaultParagraphFont"/>
    <w:uiPriority w:val="99"/>
    <w:unhideWhenUsed/>
    <w:rsid w:val="00166483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6648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871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image" Target="media/image7.png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9" Type="http://schemas.openxmlformats.org/officeDocument/2006/relationships/image" Target="media/image15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5" Type="http://schemas.openxmlformats.org/officeDocument/2006/relationships/webSettings" Target="webSettings.xml"/><Relationship Id="rId61" Type="http://schemas.openxmlformats.org/officeDocument/2006/relationships/theme" Target="theme/theme1.xml"/><Relationship Id="rId19" Type="http://schemas.openxmlformats.org/officeDocument/2006/relationships/package" Target="embeddings/Microsoft_Visio_Drawing4.vsdx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8" Type="http://schemas.openxmlformats.org/officeDocument/2006/relationships/hyperlink" Target="https://bhpan.buaa.edu.cn:443/link/05A012DD0705377B461E7907CB93090C" TargetMode="External"/><Relationship Id="rId51" Type="http://schemas.openxmlformats.org/officeDocument/2006/relationships/image" Target="media/image37.png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image" Target="media/image45.png"/><Relationship Id="rId20" Type="http://schemas.openxmlformats.org/officeDocument/2006/relationships/image" Target="media/image6.png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" Type="http://schemas.openxmlformats.org/officeDocument/2006/relationships/image" Target="media/image1.emf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bhpan.buaa.edu.cn:443/link/41E8F22F0B806AFB0620E8E4C8A04AC9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F83E1C-81EC-4A45-A4E3-244A885818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5</TotalTime>
  <Pages>25</Pages>
  <Words>2163</Words>
  <Characters>12330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c</dc:creator>
  <cp:keywords/>
  <dc:description/>
  <cp:lastModifiedBy>Yang Jianlei</cp:lastModifiedBy>
  <cp:revision>3478</cp:revision>
  <dcterms:created xsi:type="dcterms:W3CDTF">2021-10-18T10:39:00Z</dcterms:created>
  <dcterms:modified xsi:type="dcterms:W3CDTF">2021-12-06T09:44:00Z</dcterms:modified>
</cp:coreProperties>
</file>